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C49F5" w:rsidRDefault="00EC49F5" w:rsidP="00EC49F5"/>
    <w:p w:rsidR="00EC49F5" w:rsidRDefault="00EC49F5" w:rsidP="00EC49F5"/>
    <w:p w:rsidR="00EC49F5" w:rsidRDefault="00EC49F5" w:rsidP="00EC49F5"/>
    <w:p w:rsidR="00EC49F5" w:rsidRDefault="00EC49F5" w:rsidP="00EC49F5"/>
    <w:p w:rsidR="00EC49F5" w:rsidRDefault="00EC49F5" w:rsidP="00EC49F5"/>
    <w:p w:rsidR="00EC49F5" w:rsidRDefault="00EC49F5" w:rsidP="00EC49F5"/>
    <w:p w:rsidR="00EC49F5" w:rsidRDefault="00EC49F5" w:rsidP="00EC49F5"/>
    <w:p w:rsidR="00EC49F5" w:rsidRDefault="00EC49F5" w:rsidP="00EC49F5"/>
    <w:p w:rsidR="00EC49F5" w:rsidRDefault="00EC49F5" w:rsidP="00EC49F5"/>
    <w:p w:rsidR="00EC49F5" w:rsidRDefault="00EC49F5" w:rsidP="00EC49F5"/>
    <w:p w:rsidR="00EC49F5" w:rsidRDefault="00EC49F5" w:rsidP="00EC49F5"/>
    <w:p w:rsidR="00FC5A94" w:rsidRDefault="00022649" w:rsidP="006C0DAF">
      <w:pPr>
        <w:pStyle w:val="Title"/>
        <w:spacing w:line="360" w:lineRule="auto"/>
        <w:jc w:val="center"/>
        <w:rPr>
          <w:rFonts w:ascii="Arial" w:hAnsi="Arial" w:cs="Arial"/>
          <w:b/>
        </w:rPr>
      </w:pPr>
      <w:r w:rsidRPr="00FC5A94">
        <w:rPr>
          <w:rFonts w:ascii="Arial" w:hAnsi="Arial" w:cs="Arial"/>
          <w:b/>
        </w:rPr>
        <w:t>Gene</w:t>
      </w:r>
      <w:r w:rsidR="002B08A5">
        <w:rPr>
          <w:rFonts w:ascii="Arial" w:hAnsi="Arial" w:cs="Arial"/>
          <w:b/>
        </w:rPr>
        <w:t xml:space="preserve"> </w:t>
      </w:r>
      <w:r w:rsidRPr="00FC5A94">
        <w:rPr>
          <w:rFonts w:ascii="Arial" w:hAnsi="Arial" w:cs="Arial"/>
          <w:b/>
        </w:rPr>
        <w:t>Curation</w:t>
      </w:r>
      <w:r w:rsidR="002B08A5">
        <w:rPr>
          <w:rFonts w:ascii="Arial" w:hAnsi="Arial" w:cs="Arial"/>
          <w:b/>
        </w:rPr>
        <w:t xml:space="preserve"> </w:t>
      </w:r>
      <w:r w:rsidRPr="00FC5A94">
        <w:rPr>
          <w:rFonts w:ascii="Arial" w:hAnsi="Arial" w:cs="Arial"/>
          <w:b/>
        </w:rPr>
        <w:t>Tool</w:t>
      </w:r>
      <w:r w:rsidR="002B08A5">
        <w:rPr>
          <w:rFonts w:ascii="Arial" w:hAnsi="Arial" w:cs="Arial"/>
          <w:b/>
        </w:rPr>
        <w:t xml:space="preserve"> </w:t>
      </w:r>
      <w:r w:rsidR="004543DC">
        <w:rPr>
          <w:rFonts w:ascii="Arial" w:hAnsi="Arial" w:cs="Arial"/>
          <w:b/>
        </w:rPr>
        <w:t>(GCT)</w:t>
      </w:r>
    </w:p>
    <w:p w:rsidR="00022649" w:rsidRPr="00FC5A94" w:rsidRDefault="00022649" w:rsidP="006C0DAF">
      <w:pPr>
        <w:pStyle w:val="Title"/>
        <w:spacing w:line="360" w:lineRule="auto"/>
        <w:jc w:val="center"/>
        <w:rPr>
          <w:rFonts w:ascii="Arial" w:hAnsi="Arial" w:cs="Arial"/>
          <w:b/>
        </w:rPr>
      </w:pPr>
      <w:r w:rsidRPr="00FC5A94">
        <w:rPr>
          <w:rFonts w:ascii="Arial" w:hAnsi="Arial" w:cs="Arial"/>
          <w:b/>
        </w:rPr>
        <w:t>Design</w:t>
      </w:r>
      <w:r w:rsidR="002B08A5">
        <w:rPr>
          <w:rFonts w:ascii="Arial" w:hAnsi="Arial" w:cs="Arial"/>
          <w:b/>
        </w:rPr>
        <w:t xml:space="preserve"> </w:t>
      </w:r>
      <w:r w:rsidRPr="00FC5A94">
        <w:rPr>
          <w:rFonts w:ascii="Arial" w:hAnsi="Arial" w:cs="Arial"/>
          <w:b/>
        </w:rPr>
        <w:t>Document</w:t>
      </w:r>
    </w:p>
    <w:p w:rsidR="00DF25A7" w:rsidRPr="00FC5A94" w:rsidRDefault="00DF25A7" w:rsidP="00AA27B9">
      <w:pPr>
        <w:jc w:val="center"/>
        <w:rPr>
          <w:rFonts w:cs="Arial"/>
        </w:rPr>
      </w:pPr>
    </w:p>
    <w:p w:rsidR="00EC49F5" w:rsidRPr="00FC5A94" w:rsidRDefault="00EC49F5" w:rsidP="00AA27B9">
      <w:pPr>
        <w:jc w:val="center"/>
        <w:rPr>
          <w:rFonts w:cs="Arial"/>
        </w:rPr>
      </w:pPr>
      <w:r w:rsidRPr="00FC5A94">
        <w:rPr>
          <w:rFonts w:cs="Arial"/>
        </w:rPr>
        <w:t>08/24/2015</w:t>
      </w:r>
    </w:p>
    <w:sdt>
      <w:sdtPr>
        <w:rPr>
          <w:rFonts w:asciiTheme="minorHAnsi" w:hAnsiTheme="minorHAnsi"/>
          <w:sz w:val="22"/>
        </w:rPr>
        <w:id w:val="268832051"/>
        <w:docPartObj>
          <w:docPartGallery w:val="Table of Contents"/>
          <w:docPartUnique/>
        </w:docPartObj>
      </w:sdtPr>
      <w:sdtEndPr>
        <w:rPr>
          <w:rFonts w:ascii="Arial" w:hAnsi="Arial" w:cs="Arial"/>
          <w:noProof/>
          <w:sz w:val="24"/>
        </w:rPr>
      </w:sdtEndPr>
      <w:sdtContent>
        <w:p w:rsidR="00D36E96" w:rsidRPr="00C12E2F" w:rsidRDefault="00D36E96" w:rsidP="00703539">
          <w:pPr>
            <w:pageBreakBefore/>
            <w:jc w:val="center"/>
          </w:pPr>
          <w:r w:rsidRPr="00C12E2F">
            <w:t>Contents</w:t>
          </w:r>
        </w:p>
        <w:p w:rsidR="00544184" w:rsidRDefault="00D36E96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r w:rsidRPr="00B062FE">
            <w:rPr>
              <w:rFonts w:cs="Arial"/>
            </w:rPr>
            <w:fldChar w:fldCharType="begin"/>
          </w:r>
          <w:r w:rsidRPr="00B062FE">
            <w:rPr>
              <w:rFonts w:cs="Arial"/>
            </w:rPr>
            <w:instrText xml:space="preserve"> TOC \o "1-3" \h \z \u </w:instrText>
          </w:r>
          <w:r w:rsidRPr="00B062FE">
            <w:rPr>
              <w:rFonts w:cs="Arial"/>
            </w:rPr>
            <w:fldChar w:fldCharType="separate"/>
          </w:r>
          <w:hyperlink w:anchor="_Toc428313797" w:history="1">
            <w:r w:rsidR="00544184" w:rsidRPr="00313A87">
              <w:rPr>
                <w:rStyle w:val="Hyperlink"/>
                <w:noProof/>
              </w:rPr>
              <w:t>1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Introduction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797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5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798" w:history="1">
            <w:r w:rsidR="00544184" w:rsidRPr="00313A87">
              <w:rPr>
                <w:rStyle w:val="Hyperlink"/>
                <w:noProof/>
              </w:rPr>
              <w:t>1.1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Purpose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798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5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799" w:history="1">
            <w:r w:rsidR="00544184" w:rsidRPr="00313A87">
              <w:rPr>
                <w:rStyle w:val="Hyperlink"/>
                <w:noProof/>
              </w:rPr>
              <w:t>1.2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Basic Genetic knowledge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799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5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00" w:history="1">
            <w:r w:rsidR="00544184" w:rsidRPr="00313A87">
              <w:rPr>
                <w:rStyle w:val="Hyperlink"/>
                <w:noProof/>
              </w:rPr>
              <w:t>1.3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Ontology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00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7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01" w:history="1">
            <w:r w:rsidR="00544184" w:rsidRPr="00313A87">
              <w:rPr>
                <w:rStyle w:val="Hyperlink"/>
                <w:noProof/>
              </w:rPr>
              <w:t>1.4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Annotation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01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9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02" w:history="1">
            <w:r w:rsidR="00544184" w:rsidRPr="00313A87">
              <w:rPr>
                <w:rStyle w:val="Hyperlink"/>
                <w:noProof/>
              </w:rPr>
              <w:t>1.5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Planteome Project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02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9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03" w:history="1">
            <w:r w:rsidR="00544184" w:rsidRPr="00313A87">
              <w:rPr>
                <w:rStyle w:val="Hyperlink"/>
                <w:noProof/>
              </w:rPr>
              <w:t>1.6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Gene Curation Tool (GCT)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03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10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04" w:history="1">
            <w:r w:rsidR="00544184" w:rsidRPr="00313A87">
              <w:rPr>
                <w:rStyle w:val="Hyperlink"/>
                <w:noProof/>
              </w:rPr>
              <w:t>2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Related Ontology Databases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04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11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05" w:history="1">
            <w:r w:rsidR="00544184" w:rsidRPr="00313A87">
              <w:rPr>
                <w:rStyle w:val="Hyperlink"/>
                <w:noProof/>
              </w:rPr>
              <w:t>2.1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Amigo and Amigo2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05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11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06" w:history="1">
            <w:r w:rsidR="00544184" w:rsidRPr="00313A87">
              <w:rPr>
                <w:rStyle w:val="Hyperlink"/>
                <w:noProof/>
              </w:rPr>
              <w:t>2.1.1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Introduction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06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11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07" w:history="1">
            <w:r w:rsidR="00544184" w:rsidRPr="00313A87">
              <w:rPr>
                <w:rStyle w:val="Hyperlink"/>
                <w:noProof/>
              </w:rPr>
              <w:t>2.1.2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Features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07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12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08" w:history="1">
            <w:r w:rsidR="00544184" w:rsidRPr="00313A87">
              <w:rPr>
                <w:rStyle w:val="Hyperlink"/>
                <w:noProof/>
              </w:rPr>
              <w:t>2.1.3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GO Annotation File (GAF) Format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08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12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09" w:history="1">
            <w:r w:rsidR="00544184" w:rsidRPr="00313A87">
              <w:rPr>
                <w:rStyle w:val="Hyperlink"/>
                <w:noProof/>
              </w:rPr>
              <w:t>2.2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Gramene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09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13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10" w:history="1">
            <w:r w:rsidR="00544184" w:rsidRPr="00313A87">
              <w:rPr>
                <w:rStyle w:val="Hyperlink"/>
                <w:noProof/>
              </w:rPr>
              <w:t>2.3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AgriGO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10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13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11" w:history="1">
            <w:r w:rsidR="00544184" w:rsidRPr="00313A87">
              <w:rPr>
                <w:rStyle w:val="Hyperlink"/>
                <w:noProof/>
              </w:rPr>
              <w:t>2.4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Conclusion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11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13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12" w:history="1">
            <w:r w:rsidR="00544184" w:rsidRPr="00313A87">
              <w:rPr>
                <w:rStyle w:val="Hyperlink"/>
                <w:noProof/>
              </w:rPr>
              <w:t>3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Software Requirement Specification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12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13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13" w:history="1">
            <w:r w:rsidR="00544184" w:rsidRPr="00313A87">
              <w:rPr>
                <w:rStyle w:val="Hyperlink"/>
                <w:noProof/>
              </w:rPr>
              <w:t>3.1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Product Perspective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13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13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14" w:history="1">
            <w:r w:rsidR="00544184" w:rsidRPr="00313A87">
              <w:rPr>
                <w:rStyle w:val="Hyperlink"/>
                <w:noProof/>
              </w:rPr>
              <w:t>3.2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Scope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14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14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15" w:history="1">
            <w:r w:rsidR="00544184" w:rsidRPr="00313A87">
              <w:rPr>
                <w:rStyle w:val="Hyperlink"/>
                <w:noProof/>
              </w:rPr>
              <w:t>3.3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Operating Environment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15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14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16" w:history="1">
            <w:r w:rsidR="00544184" w:rsidRPr="00313A87">
              <w:rPr>
                <w:rStyle w:val="Hyperlink"/>
                <w:noProof/>
              </w:rPr>
              <w:t>3.4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Role Based Access Control (RBAC)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16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14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17" w:history="1">
            <w:r w:rsidR="00544184" w:rsidRPr="00313A87">
              <w:rPr>
                <w:rStyle w:val="Hyperlink"/>
                <w:noProof/>
              </w:rPr>
              <w:t>3.5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Product Functions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17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14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18" w:history="1">
            <w:r w:rsidR="00544184" w:rsidRPr="00313A87">
              <w:rPr>
                <w:rStyle w:val="Hyperlink"/>
                <w:noProof/>
              </w:rPr>
              <w:t>3.6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User management subsystem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18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16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19" w:history="1">
            <w:r w:rsidR="00544184" w:rsidRPr="00313A87">
              <w:rPr>
                <w:rStyle w:val="Hyperlink"/>
                <w:noProof/>
              </w:rPr>
              <w:t>3.6.1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Use Case: Register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19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16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20" w:history="1">
            <w:r w:rsidR="00544184" w:rsidRPr="00313A87">
              <w:rPr>
                <w:rStyle w:val="Hyperlink"/>
                <w:noProof/>
              </w:rPr>
              <w:t>3.6.2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Use Case: Login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20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18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21" w:history="1">
            <w:r w:rsidR="00544184" w:rsidRPr="00313A87">
              <w:rPr>
                <w:rStyle w:val="Hyperlink"/>
                <w:noProof/>
              </w:rPr>
              <w:t>3.6.3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Use Case: Ban User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21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18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22" w:history="1">
            <w:r w:rsidR="00544184" w:rsidRPr="00313A87">
              <w:rPr>
                <w:rStyle w:val="Hyperlink"/>
                <w:noProof/>
              </w:rPr>
              <w:t>3.6.4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Use Case: User role Hierarchy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22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19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23" w:history="1">
            <w:r w:rsidR="00544184" w:rsidRPr="00313A87">
              <w:rPr>
                <w:rStyle w:val="Hyperlink"/>
                <w:noProof/>
              </w:rPr>
              <w:t>3.6.5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Use Case: Credit of the contribution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23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0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24" w:history="1">
            <w:r w:rsidR="00544184" w:rsidRPr="00313A87">
              <w:rPr>
                <w:rStyle w:val="Hyperlink"/>
                <w:noProof/>
              </w:rPr>
              <w:t>3.6.6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Use Case: Edit Specialty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24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1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25" w:history="1">
            <w:r w:rsidR="00544184" w:rsidRPr="00313A87">
              <w:rPr>
                <w:rStyle w:val="Hyperlink"/>
                <w:noProof/>
              </w:rPr>
              <w:t>3.7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Annotation management subsystem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25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1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26" w:history="1">
            <w:r w:rsidR="00544184" w:rsidRPr="00313A87">
              <w:rPr>
                <w:rStyle w:val="Hyperlink"/>
                <w:noProof/>
              </w:rPr>
              <w:t>3.7.1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Use Case: browse/edit/add annotation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26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1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27" w:history="1">
            <w:r w:rsidR="00544184" w:rsidRPr="00313A87">
              <w:rPr>
                <w:rStyle w:val="Hyperlink"/>
                <w:noProof/>
              </w:rPr>
              <w:t>3.7.2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Use Case: Save annotation draft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27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2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28" w:history="1">
            <w:r w:rsidR="00544184" w:rsidRPr="00313A87">
              <w:rPr>
                <w:rStyle w:val="Hyperlink"/>
                <w:noProof/>
              </w:rPr>
              <w:t>3.7.3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Use Case: Save note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28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2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29" w:history="1">
            <w:r w:rsidR="00544184" w:rsidRPr="00313A87">
              <w:rPr>
                <w:rStyle w:val="Hyperlink"/>
                <w:noProof/>
              </w:rPr>
              <w:t>3.7.4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Use Case: flag annotation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29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2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30" w:history="1">
            <w:r w:rsidR="00544184" w:rsidRPr="00313A87">
              <w:rPr>
                <w:rStyle w:val="Hyperlink"/>
                <w:noProof/>
              </w:rPr>
              <w:t>3.7.5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Use Case: Comment on annotation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30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2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31" w:history="1">
            <w:r w:rsidR="00544184" w:rsidRPr="00313A87">
              <w:rPr>
                <w:rStyle w:val="Hyperlink"/>
                <w:noProof/>
              </w:rPr>
              <w:t>3.8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Object management subsystem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31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3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32" w:history="1">
            <w:r w:rsidR="00544184" w:rsidRPr="00313A87">
              <w:rPr>
                <w:rStyle w:val="Hyperlink"/>
                <w:noProof/>
              </w:rPr>
              <w:t>3.9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Publication management subsystem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32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4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33" w:history="1">
            <w:r w:rsidR="00544184" w:rsidRPr="00313A87">
              <w:rPr>
                <w:rStyle w:val="Hyperlink"/>
                <w:noProof/>
              </w:rPr>
              <w:t>4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API design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33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5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34" w:history="1">
            <w:r w:rsidR="00544184" w:rsidRPr="00313A87">
              <w:rPr>
                <w:rStyle w:val="Hyperlink"/>
                <w:noProof/>
              </w:rPr>
              <w:t>4.1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Object import API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34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5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35" w:history="1">
            <w:r w:rsidR="00544184" w:rsidRPr="00313A87">
              <w:rPr>
                <w:rStyle w:val="Hyperlink"/>
                <w:noProof/>
              </w:rPr>
              <w:t>4.2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Annotation import API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35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5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36" w:history="1">
            <w:r w:rsidR="00544184" w:rsidRPr="00313A87">
              <w:rPr>
                <w:rStyle w:val="Hyperlink"/>
                <w:noProof/>
              </w:rPr>
              <w:t>4.3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Annotation export API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36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5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37" w:history="1">
            <w:r w:rsidR="00544184" w:rsidRPr="00313A87">
              <w:rPr>
                <w:rStyle w:val="Hyperlink"/>
                <w:noProof/>
              </w:rPr>
              <w:t>4.4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Utilize API to get Ontology information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37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5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38" w:history="1">
            <w:r w:rsidR="00544184" w:rsidRPr="00313A87">
              <w:rPr>
                <w:rStyle w:val="Hyperlink"/>
                <w:noProof/>
              </w:rPr>
              <w:t>5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User Interface Design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38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6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39" w:history="1">
            <w:r w:rsidR="00544184" w:rsidRPr="00313A87">
              <w:rPr>
                <w:rStyle w:val="Hyperlink"/>
                <w:noProof/>
              </w:rPr>
              <w:t>6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Database Design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39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6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40" w:history="1">
            <w:r w:rsidR="00544184" w:rsidRPr="00313A87">
              <w:rPr>
                <w:rStyle w:val="Hyperlink"/>
                <w:noProof/>
              </w:rPr>
              <w:t>6.1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ER diagram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40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6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41" w:history="1">
            <w:r w:rsidR="00544184" w:rsidRPr="00313A87">
              <w:rPr>
                <w:rStyle w:val="Hyperlink"/>
                <w:noProof/>
              </w:rPr>
              <w:t>6.2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Tables design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41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6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42" w:history="1">
            <w:r w:rsidR="00544184" w:rsidRPr="00313A87">
              <w:rPr>
                <w:rStyle w:val="Hyperlink"/>
                <w:noProof/>
              </w:rPr>
              <w:t>6.2.1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Table: Users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42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6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43" w:history="1">
            <w:r w:rsidR="00544184" w:rsidRPr="00313A87">
              <w:rPr>
                <w:rStyle w:val="Hyperlink"/>
                <w:noProof/>
              </w:rPr>
              <w:t>6.2.2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Table: User_banned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43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7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44" w:history="1">
            <w:r w:rsidR="00544184" w:rsidRPr="00313A87">
              <w:rPr>
                <w:rStyle w:val="Hyperlink"/>
                <w:noProof/>
              </w:rPr>
              <w:t>6.2.3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Table: Specialty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44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7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45" w:history="1">
            <w:r w:rsidR="00544184" w:rsidRPr="00313A87">
              <w:rPr>
                <w:rStyle w:val="Hyperlink"/>
                <w:noProof/>
              </w:rPr>
              <w:t>6.2.4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Table: User_Specialty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45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7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46" w:history="1">
            <w:r w:rsidR="00544184" w:rsidRPr="00313A87">
              <w:rPr>
                <w:rStyle w:val="Hyperlink"/>
                <w:noProof/>
              </w:rPr>
              <w:t>6.2.5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Table:  Object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46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8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47" w:history="1">
            <w:r w:rsidR="00544184" w:rsidRPr="00313A87">
              <w:rPr>
                <w:rStyle w:val="Hyperlink"/>
                <w:noProof/>
              </w:rPr>
              <w:t>6.2.6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Table: Synonyms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47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8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48" w:history="1">
            <w:r w:rsidR="00544184" w:rsidRPr="00313A87">
              <w:rPr>
                <w:rStyle w:val="Hyperlink"/>
                <w:noProof/>
              </w:rPr>
              <w:t>6.2.7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Table: Species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48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8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49" w:history="1">
            <w:r w:rsidR="00544184" w:rsidRPr="00313A87">
              <w:rPr>
                <w:rStyle w:val="Hyperlink"/>
                <w:noProof/>
              </w:rPr>
              <w:t>6.2.8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Table: Gene_Species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49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8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50" w:history="1">
            <w:r w:rsidR="00544184" w:rsidRPr="00313A87">
              <w:rPr>
                <w:rStyle w:val="Hyperlink"/>
                <w:noProof/>
              </w:rPr>
              <w:t>6.2.9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Table: Annotation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50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9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3"/>
            <w:tabs>
              <w:tab w:val="left" w:pos="154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51" w:history="1">
            <w:r w:rsidR="00544184" w:rsidRPr="00313A87">
              <w:rPr>
                <w:rStyle w:val="Hyperlink"/>
                <w:noProof/>
              </w:rPr>
              <w:t>6.2.10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Table: Annotation_Validation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51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9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3"/>
            <w:tabs>
              <w:tab w:val="left" w:pos="154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52" w:history="1">
            <w:r w:rsidR="00544184" w:rsidRPr="00313A87">
              <w:rPr>
                <w:rStyle w:val="Hyperlink"/>
                <w:noProof/>
              </w:rPr>
              <w:t>6.2.11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Table: Annotation_Approvement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52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30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3"/>
            <w:tabs>
              <w:tab w:val="left" w:pos="154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53" w:history="1">
            <w:r w:rsidR="00544184" w:rsidRPr="00313A87">
              <w:rPr>
                <w:rStyle w:val="Hyperlink"/>
                <w:noProof/>
              </w:rPr>
              <w:t>6.2.12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Table: Approved_Annotations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53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30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3"/>
            <w:tabs>
              <w:tab w:val="left" w:pos="154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54" w:history="1">
            <w:r w:rsidR="00544184" w:rsidRPr="00313A87">
              <w:rPr>
                <w:rStyle w:val="Hyperlink"/>
                <w:noProof/>
              </w:rPr>
              <w:t>6.2.13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Table: Evidence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54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31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3"/>
            <w:tabs>
              <w:tab w:val="left" w:pos="154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55" w:history="1">
            <w:r w:rsidR="00544184" w:rsidRPr="00313A87">
              <w:rPr>
                <w:rStyle w:val="Hyperlink"/>
                <w:noProof/>
              </w:rPr>
              <w:t>6.2.14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Table: Annotation_Evidence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55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31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3"/>
            <w:tabs>
              <w:tab w:val="left" w:pos="154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56" w:history="1">
            <w:r w:rsidR="00544184" w:rsidRPr="00313A87">
              <w:rPr>
                <w:rStyle w:val="Hyperlink"/>
                <w:noProof/>
              </w:rPr>
              <w:t>6.2.15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Table: Publications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56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31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3"/>
            <w:tabs>
              <w:tab w:val="left" w:pos="154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57" w:history="1">
            <w:r w:rsidR="00544184" w:rsidRPr="00313A87">
              <w:rPr>
                <w:rStyle w:val="Hyperlink"/>
                <w:noProof/>
              </w:rPr>
              <w:t>6.2.16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Table: Author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57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31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3"/>
            <w:tabs>
              <w:tab w:val="left" w:pos="154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58" w:history="1">
            <w:r w:rsidR="00544184" w:rsidRPr="00313A87">
              <w:rPr>
                <w:rStyle w:val="Hyperlink"/>
                <w:noProof/>
              </w:rPr>
              <w:t>6.2.17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Table: Author_Publication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58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32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3"/>
            <w:tabs>
              <w:tab w:val="left" w:pos="154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59" w:history="1">
            <w:r w:rsidR="00544184" w:rsidRPr="00313A87">
              <w:rPr>
                <w:rStyle w:val="Hyperlink"/>
                <w:noProof/>
              </w:rPr>
              <w:t>6.2.18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Table: Xref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59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32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3"/>
            <w:tabs>
              <w:tab w:val="left" w:pos="154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60" w:history="1">
            <w:r w:rsidR="00544184" w:rsidRPr="00313A87">
              <w:rPr>
                <w:rStyle w:val="Hyperlink"/>
                <w:noProof/>
              </w:rPr>
              <w:t>6.2.19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Table: Xreference_relation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60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32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61" w:history="1">
            <w:r w:rsidR="00544184" w:rsidRPr="00313A87">
              <w:rPr>
                <w:rStyle w:val="Hyperlink"/>
                <w:noProof/>
              </w:rPr>
              <w:t>7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References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61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32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C94DC3">
          <w:pPr>
            <w:pStyle w:val="TOC1"/>
            <w:tabs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62" w:history="1">
            <w:r w:rsidR="00544184" w:rsidRPr="00313A87">
              <w:rPr>
                <w:rStyle w:val="Hyperlink"/>
                <w:noProof/>
              </w:rPr>
              <w:t>Appendix A: Definitions and Abbreviations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62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33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D36E96" w:rsidRPr="00C12E2F" w:rsidRDefault="00D36E96" w:rsidP="00221DCC">
          <w:pPr>
            <w:rPr>
              <w:rFonts w:cs="Arial"/>
            </w:rPr>
          </w:pPr>
          <w:r w:rsidRPr="00B062FE">
            <w:rPr>
              <w:rFonts w:cs="Arial"/>
              <w:noProof/>
            </w:rPr>
            <w:fldChar w:fldCharType="end"/>
          </w:r>
        </w:p>
      </w:sdtContent>
    </w:sdt>
    <w:p w:rsidR="00D36E96" w:rsidRPr="00C12E2F" w:rsidRDefault="00D36E96" w:rsidP="00221DCC">
      <w:pPr>
        <w:rPr>
          <w:rFonts w:cs="Arial"/>
        </w:rPr>
      </w:pPr>
    </w:p>
    <w:p w:rsidR="00022649" w:rsidRPr="00B02224" w:rsidRDefault="00022649" w:rsidP="00883AA0">
      <w:pPr>
        <w:pStyle w:val="Heading1"/>
        <w:pageBreakBefore/>
      </w:pPr>
      <w:bookmarkStart w:id="0" w:name="_Toc428313797"/>
      <w:r w:rsidRPr="00B02224">
        <w:lastRenderedPageBreak/>
        <w:t>Introduction</w:t>
      </w:r>
      <w:bookmarkEnd w:id="0"/>
    </w:p>
    <w:p w:rsidR="003038DA" w:rsidRPr="0006115B" w:rsidRDefault="008E158C" w:rsidP="0006115B">
      <w:pPr>
        <w:pStyle w:val="Caption1"/>
        <w:rPr>
          <w:color w:val="FF0000"/>
        </w:rPr>
      </w:pPr>
      <w:r w:rsidRPr="0006115B">
        <w:rPr>
          <w:color w:val="FF0000"/>
        </w:rPr>
        <w:t>In</w:t>
      </w:r>
      <w:r w:rsidR="002B08A5" w:rsidRPr="0006115B">
        <w:rPr>
          <w:color w:val="FF0000"/>
        </w:rPr>
        <w:t xml:space="preserve"> </w:t>
      </w:r>
      <w:r w:rsidRPr="0006115B">
        <w:rPr>
          <w:color w:val="FF0000"/>
        </w:rPr>
        <w:t>this</w:t>
      </w:r>
      <w:r w:rsidR="002B08A5" w:rsidRPr="0006115B">
        <w:rPr>
          <w:color w:val="FF0000"/>
        </w:rPr>
        <w:t xml:space="preserve"> </w:t>
      </w:r>
      <w:r w:rsidRPr="0006115B">
        <w:rPr>
          <w:color w:val="FF0000"/>
        </w:rPr>
        <w:t>section,</w:t>
      </w:r>
      <w:r w:rsidR="002B08A5" w:rsidRPr="0006115B">
        <w:rPr>
          <w:color w:val="FF0000"/>
        </w:rPr>
        <w:t xml:space="preserve"> </w:t>
      </w:r>
      <w:r w:rsidRPr="0006115B">
        <w:rPr>
          <w:color w:val="FF0000"/>
        </w:rPr>
        <w:t>we</w:t>
      </w:r>
      <w:r w:rsidR="002B08A5" w:rsidRPr="0006115B">
        <w:rPr>
          <w:color w:val="FF0000"/>
        </w:rPr>
        <w:t xml:space="preserve"> </w:t>
      </w:r>
      <w:r w:rsidRPr="0006115B">
        <w:rPr>
          <w:color w:val="FF0000"/>
        </w:rPr>
        <w:t>will</w:t>
      </w:r>
      <w:r w:rsidR="002B08A5" w:rsidRPr="0006115B">
        <w:rPr>
          <w:color w:val="FF0000"/>
        </w:rPr>
        <w:t xml:space="preserve"> </w:t>
      </w:r>
      <w:r w:rsidRPr="0006115B">
        <w:rPr>
          <w:color w:val="FF0000"/>
        </w:rPr>
        <w:t>try</w:t>
      </w:r>
      <w:r w:rsidR="002B08A5" w:rsidRPr="0006115B">
        <w:rPr>
          <w:color w:val="FF0000"/>
        </w:rPr>
        <w:t xml:space="preserve"> </w:t>
      </w:r>
      <w:r w:rsidRPr="0006115B">
        <w:rPr>
          <w:color w:val="FF0000"/>
        </w:rPr>
        <w:t>to</w:t>
      </w:r>
      <w:r w:rsidR="002B08A5" w:rsidRPr="0006115B">
        <w:rPr>
          <w:color w:val="FF0000"/>
        </w:rPr>
        <w:t xml:space="preserve"> </w:t>
      </w:r>
      <w:r w:rsidRPr="0006115B">
        <w:rPr>
          <w:color w:val="FF0000"/>
        </w:rPr>
        <w:t>introduce</w:t>
      </w:r>
      <w:r w:rsidR="002B08A5" w:rsidRPr="0006115B">
        <w:rPr>
          <w:color w:val="FF0000"/>
        </w:rPr>
        <w:t xml:space="preserve"> </w:t>
      </w:r>
      <w:r w:rsidRPr="0006115B">
        <w:rPr>
          <w:color w:val="FF0000"/>
        </w:rPr>
        <w:t>some</w:t>
      </w:r>
      <w:r w:rsidR="002B08A5" w:rsidRPr="0006115B">
        <w:rPr>
          <w:color w:val="FF0000"/>
        </w:rPr>
        <w:t xml:space="preserve"> </w:t>
      </w:r>
      <w:r w:rsidRPr="0006115B">
        <w:rPr>
          <w:color w:val="FF0000"/>
        </w:rPr>
        <w:t>basic</w:t>
      </w:r>
      <w:r w:rsidR="002B08A5" w:rsidRPr="0006115B">
        <w:rPr>
          <w:color w:val="FF0000"/>
        </w:rPr>
        <w:t xml:space="preserve"> </w:t>
      </w:r>
      <w:r w:rsidRPr="0006115B">
        <w:rPr>
          <w:rFonts w:hint="eastAsia"/>
          <w:color w:val="FF0000"/>
        </w:rPr>
        <w:t>but</w:t>
      </w:r>
      <w:r w:rsidR="002B08A5" w:rsidRPr="0006115B">
        <w:rPr>
          <w:color w:val="FF0000"/>
        </w:rPr>
        <w:t xml:space="preserve"> </w:t>
      </w:r>
      <w:r w:rsidRPr="0006115B">
        <w:rPr>
          <w:color w:val="FF0000"/>
        </w:rPr>
        <w:t>necessary</w:t>
      </w:r>
      <w:r w:rsidR="002B08A5" w:rsidRPr="0006115B">
        <w:rPr>
          <w:color w:val="FF0000"/>
        </w:rPr>
        <w:t xml:space="preserve"> </w:t>
      </w:r>
      <w:r w:rsidRPr="0006115B">
        <w:rPr>
          <w:color w:val="FF0000"/>
        </w:rPr>
        <w:t>information</w:t>
      </w:r>
      <w:r w:rsidR="002B08A5" w:rsidRPr="0006115B">
        <w:rPr>
          <w:color w:val="FF0000"/>
        </w:rPr>
        <w:t xml:space="preserve"> </w:t>
      </w:r>
      <w:r w:rsidRPr="0006115B">
        <w:rPr>
          <w:color w:val="FF0000"/>
        </w:rPr>
        <w:t>and</w:t>
      </w:r>
      <w:r w:rsidR="002B08A5" w:rsidRPr="0006115B">
        <w:rPr>
          <w:color w:val="FF0000"/>
        </w:rPr>
        <w:t xml:space="preserve"> </w:t>
      </w:r>
      <w:r w:rsidRPr="0006115B">
        <w:rPr>
          <w:color w:val="FF0000"/>
        </w:rPr>
        <w:t>knowledge</w:t>
      </w:r>
      <w:r w:rsidR="002B08A5" w:rsidRPr="0006115B">
        <w:rPr>
          <w:color w:val="FF0000"/>
        </w:rPr>
        <w:t xml:space="preserve"> </w:t>
      </w:r>
      <w:r w:rsidRPr="0006115B">
        <w:rPr>
          <w:color w:val="FF0000"/>
        </w:rPr>
        <w:t>to</w:t>
      </w:r>
      <w:r w:rsidR="002B08A5" w:rsidRPr="0006115B">
        <w:rPr>
          <w:color w:val="FF0000"/>
        </w:rPr>
        <w:t xml:space="preserve"> </w:t>
      </w:r>
      <w:r w:rsidRPr="0006115B">
        <w:rPr>
          <w:color w:val="FF0000"/>
        </w:rPr>
        <w:t>the</w:t>
      </w:r>
      <w:r w:rsidR="002B08A5" w:rsidRPr="0006115B">
        <w:rPr>
          <w:color w:val="FF0000"/>
        </w:rPr>
        <w:t xml:space="preserve"> </w:t>
      </w:r>
      <w:r w:rsidRPr="0006115B">
        <w:rPr>
          <w:color w:val="FF0000"/>
        </w:rPr>
        <w:t>participant</w:t>
      </w:r>
      <w:r w:rsidR="002B08A5" w:rsidRPr="0006115B">
        <w:rPr>
          <w:color w:val="FF0000"/>
        </w:rPr>
        <w:t xml:space="preserve"> </w:t>
      </w:r>
      <w:r w:rsidRPr="0006115B">
        <w:rPr>
          <w:color w:val="FF0000"/>
        </w:rPr>
        <w:t>of</w:t>
      </w:r>
      <w:r w:rsidR="002B08A5" w:rsidRPr="0006115B">
        <w:rPr>
          <w:color w:val="FF0000"/>
        </w:rPr>
        <w:t xml:space="preserve"> </w:t>
      </w:r>
      <w:r w:rsidRPr="0006115B">
        <w:rPr>
          <w:color w:val="FF0000"/>
        </w:rPr>
        <w:t>this</w:t>
      </w:r>
      <w:r w:rsidR="002B08A5" w:rsidRPr="0006115B">
        <w:rPr>
          <w:color w:val="FF0000"/>
        </w:rPr>
        <w:t xml:space="preserve"> </w:t>
      </w:r>
      <w:r w:rsidRPr="0006115B">
        <w:rPr>
          <w:color w:val="FF0000"/>
        </w:rPr>
        <w:t>project.</w:t>
      </w:r>
    </w:p>
    <w:p w:rsidR="0020157D" w:rsidRDefault="00874B81" w:rsidP="007E17DE">
      <w:pPr>
        <w:pStyle w:val="Heading2"/>
      </w:pPr>
      <w:bookmarkStart w:id="1" w:name="_Toc428313798"/>
      <w:r>
        <w:t>Purpose</w:t>
      </w:r>
      <w:bookmarkEnd w:id="1"/>
    </w:p>
    <w:p w:rsidR="00991CD8" w:rsidRPr="0006115B" w:rsidRDefault="00D7712E" w:rsidP="0006115B">
      <w:pPr>
        <w:pStyle w:val="Caption1"/>
        <w:rPr>
          <w:color w:val="FF0000"/>
        </w:rPr>
      </w:pPr>
      <w:r w:rsidRPr="0006115B">
        <w:rPr>
          <w:color w:val="FF0000"/>
        </w:rPr>
        <w:t>The purpose of this document</w:t>
      </w:r>
    </w:p>
    <w:p w:rsidR="00D7712E" w:rsidRPr="0006115B" w:rsidRDefault="00D7712E" w:rsidP="0006115B">
      <w:pPr>
        <w:pStyle w:val="Caption1"/>
        <w:rPr>
          <w:color w:val="FF0000"/>
        </w:rPr>
      </w:pPr>
      <w:r w:rsidRPr="0006115B">
        <w:rPr>
          <w:color w:val="FF0000"/>
        </w:rPr>
        <w:t>The structure of this document</w:t>
      </w:r>
    </w:p>
    <w:p w:rsidR="00022649" w:rsidRDefault="00A75030" w:rsidP="007E17DE">
      <w:pPr>
        <w:pStyle w:val="Heading2"/>
      </w:pPr>
      <w:bookmarkStart w:id="2" w:name="_Toc428313799"/>
      <w:r>
        <w:t>B</w:t>
      </w:r>
      <w:r w:rsidR="00022649" w:rsidRPr="00022649">
        <w:t>asic</w:t>
      </w:r>
      <w:r w:rsidR="002B08A5">
        <w:t xml:space="preserve"> </w:t>
      </w:r>
      <w:r w:rsidR="00050D5E">
        <w:t>Genetic</w:t>
      </w:r>
      <w:r w:rsidR="002B08A5">
        <w:t xml:space="preserve"> </w:t>
      </w:r>
      <w:r w:rsidR="00022649" w:rsidRPr="00022649">
        <w:t>knowledge</w:t>
      </w:r>
      <w:bookmarkEnd w:id="2"/>
    </w:p>
    <w:p w:rsidR="00AF4CC3" w:rsidRPr="00FC0F4B" w:rsidRDefault="00AF4CC3" w:rsidP="00196646">
      <w:pPr>
        <w:pStyle w:val="Caption1"/>
        <w:rPr>
          <w:color w:val="FF0000"/>
        </w:rPr>
      </w:pPr>
      <w:r w:rsidRPr="00FC0F4B">
        <w:rPr>
          <w:color w:val="FF0000"/>
        </w:rPr>
        <w:t>Following</w:t>
      </w:r>
      <w:r w:rsidR="002B08A5" w:rsidRPr="00FC0F4B">
        <w:rPr>
          <w:color w:val="FF0000"/>
        </w:rPr>
        <w:t xml:space="preserve"> </w:t>
      </w:r>
      <w:r w:rsidRPr="00FC0F4B">
        <w:rPr>
          <w:color w:val="FF0000"/>
        </w:rPr>
        <w:t>terms</w:t>
      </w:r>
      <w:r w:rsidR="002B08A5" w:rsidRPr="00FC0F4B">
        <w:rPr>
          <w:color w:val="FF0000"/>
        </w:rPr>
        <w:t xml:space="preserve"> </w:t>
      </w:r>
      <w:r w:rsidRPr="00FC0F4B">
        <w:rPr>
          <w:color w:val="FF0000"/>
        </w:rPr>
        <w:t>are</w:t>
      </w:r>
      <w:r w:rsidR="002B08A5" w:rsidRPr="00FC0F4B">
        <w:rPr>
          <w:color w:val="FF0000"/>
        </w:rPr>
        <w:t xml:space="preserve"> </w:t>
      </w:r>
      <w:r w:rsidRPr="00FC0F4B">
        <w:rPr>
          <w:color w:val="FF0000"/>
        </w:rPr>
        <w:t>ordered</w:t>
      </w:r>
      <w:r w:rsidR="002B08A5" w:rsidRPr="00FC0F4B">
        <w:rPr>
          <w:color w:val="FF0000"/>
        </w:rPr>
        <w:t xml:space="preserve"> </w:t>
      </w:r>
      <w:r w:rsidRPr="00FC0F4B">
        <w:rPr>
          <w:color w:val="FF0000"/>
        </w:rPr>
        <w:t>by</w:t>
      </w:r>
      <w:r w:rsidR="002B08A5" w:rsidRPr="00FC0F4B">
        <w:rPr>
          <w:color w:val="FF0000"/>
        </w:rPr>
        <w:t xml:space="preserve"> </w:t>
      </w:r>
      <w:r w:rsidRPr="00FC0F4B">
        <w:rPr>
          <w:color w:val="FF0000"/>
        </w:rPr>
        <w:t>the</w:t>
      </w:r>
      <w:r w:rsidR="002B08A5" w:rsidRPr="00FC0F4B">
        <w:rPr>
          <w:color w:val="FF0000"/>
        </w:rPr>
        <w:t xml:space="preserve"> </w:t>
      </w:r>
      <w:r w:rsidRPr="00FC0F4B">
        <w:rPr>
          <w:color w:val="FF0000"/>
        </w:rPr>
        <w:t>inclusion</w:t>
      </w:r>
      <w:r w:rsidR="002B08A5" w:rsidRPr="00FC0F4B">
        <w:rPr>
          <w:color w:val="FF0000"/>
        </w:rPr>
        <w:t xml:space="preserve"> </w:t>
      </w:r>
      <w:r w:rsidRPr="00FC0F4B">
        <w:rPr>
          <w:color w:val="FF0000"/>
        </w:rPr>
        <w:t>relationship,</w:t>
      </w:r>
      <w:r w:rsidR="002B08A5" w:rsidRPr="00FC0F4B">
        <w:rPr>
          <w:color w:val="FF0000"/>
        </w:rPr>
        <w:t xml:space="preserve"> </w:t>
      </w:r>
      <w:r w:rsidRPr="00FC0F4B">
        <w:rPr>
          <w:color w:val="FF0000"/>
        </w:rPr>
        <w:t>from</w:t>
      </w:r>
      <w:r w:rsidR="002B08A5" w:rsidRPr="00FC0F4B">
        <w:rPr>
          <w:color w:val="FF0000"/>
        </w:rPr>
        <w:t xml:space="preserve"> </w:t>
      </w:r>
      <w:r w:rsidRPr="00FC0F4B">
        <w:rPr>
          <w:color w:val="FF0000"/>
        </w:rPr>
        <w:t>the</w:t>
      </w:r>
      <w:r w:rsidR="002B08A5" w:rsidRPr="00FC0F4B">
        <w:rPr>
          <w:color w:val="FF0000"/>
        </w:rPr>
        <w:t xml:space="preserve"> </w:t>
      </w:r>
      <w:r w:rsidRPr="00FC0F4B">
        <w:rPr>
          <w:color w:val="FF0000"/>
        </w:rPr>
        <w:t>smaller</w:t>
      </w:r>
      <w:r w:rsidR="002B08A5" w:rsidRPr="00FC0F4B">
        <w:rPr>
          <w:color w:val="FF0000"/>
        </w:rPr>
        <w:t xml:space="preserve"> </w:t>
      </w:r>
      <w:r w:rsidRPr="00FC0F4B">
        <w:rPr>
          <w:color w:val="FF0000"/>
        </w:rPr>
        <w:t>unit</w:t>
      </w:r>
      <w:r w:rsidR="002B08A5" w:rsidRPr="00FC0F4B">
        <w:rPr>
          <w:color w:val="FF0000"/>
        </w:rPr>
        <w:t xml:space="preserve"> </w:t>
      </w:r>
      <w:r w:rsidRPr="00FC0F4B">
        <w:rPr>
          <w:color w:val="FF0000"/>
        </w:rPr>
        <w:t>to</w:t>
      </w:r>
      <w:r w:rsidR="002B08A5" w:rsidRPr="00FC0F4B">
        <w:rPr>
          <w:color w:val="FF0000"/>
        </w:rPr>
        <w:t xml:space="preserve"> </w:t>
      </w:r>
      <w:r w:rsidRPr="00FC0F4B">
        <w:rPr>
          <w:color w:val="FF0000"/>
        </w:rPr>
        <w:t>bigger</w:t>
      </w:r>
      <w:r w:rsidR="002B08A5" w:rsidRPr="00FC0F4B">
        <w:rPr>
          <w:color w:val="FF0000"/>
        </w:rPr>
        <w:t xml:space="preserve"> </w:t>
      </w:r>
      <w:r w:rsidRPr="00FC0F4B">
        <w:rPr>
          <w:color w:val="FF0000"/>
        </w:rPr>
        <w:t>ones.</w:t>
      </w:r>
    </w:p>
    <w:p w:rsidR="00022649" w:rsidRDefault="00022649" w:rsidP="006D20CF">
      <w:pPr>
        <w:rPr>
          <w:i/>
          <w:u w:val="single"/>
        </w:rPr>
      </w:pPr>
      <w:r w:rsidRPr="006D20CF">
        <w:rPr>
          <w:i/>
          <w:u w:val="single"/>
        </w:rPr>
        <w:t>Gene</w:t>
      </w:r>
    </w:p>
    <w:p w:rsidR="00DF3CFE" w:rsidRDefault="00DF3CFE" w:rsidP="009F2943">
      <w:pPr>
        <w:rPr>
          <w:rStyle w:val="Emphasis"/>
        </w:rPr>
      </w:pPr>
      <w:r w:rsidRPr="00DF3CFE">
        <w:rPr>
          <w:rStyle w:val="Emphasis"/>
        </w:rPr>
        <w:t>DNA</w:t>
      </w:r>
    </w:p>
    <w:p w:rsidR="009F2943" w:rsidRDefault="009F2943" w:rsidP="009F2943">
      <w:pPr>
        <w:rPr>
          <w:rStyle w:val="Emphasis"/>
        </w:rPr>
      </w:pPr>
      <w:r w:rsidRPr="009F2943">
        <w:rPr>
          <w:rStyle w:val="Emphasis"/>
        </w:rPr>
        <w:t>RNA</w:t>
      </w:r>
    </w:p>
    <w:p w:rsidR="00B33D0E" w:rsidRPr="000116A1" w:rsidRDefault="00B33D0E" w:rsidP="000116A1">
      <w:pPr>
        <w:rPr>
          <w:rStyle w:val="Emphasis"/>
        </w:rPr>
      </w:pPr>
      <w:r w:rsidRPr="000116A1">
        <w:rPr>
          <w:rStyle w:val="Emphasis"/>
        </w:rPr>
        <w:t>Chromosome</w:t>
      </w:r>
    </w:p>
    <w:p w:rsidR="00022649" w:rsidRDefault="00022649" w:rsidP="006D20CF">
      <w:pPr>
        <w:rPr>
          <w:i/>
          <w:u w:val="single"/>
        </w:rPr>
      </w:pPr>
      <w:r w:rsidRPr="006D20CF">
        <w:rPr>
          <w:i/>
          <w:u w:val="single"/>
        </w:rPr>
        <w:t>Genome</w:t>
      </w:r>
    </w:p>
    <w:p w:rsidR="00022649" w:rsidRDefault="00B2607F" w:rsidP="006D20CF">
      <w:pPr>
        <w:rPr>
          <w:i/>
          <w:u w:val="single"/>
        </w:rPr>
      </w:pPr>
      <w:r w:rsidRPr="006D20CF">
        <w:rPr>
          <w:i/>
          <w:u w:val="single"/>
        </w:rPr>
        <w:t>Germplasm</w:t>
      </w:r>
    </w:p>
    <w:p w:rsidR="00022649" w:rsidRDefault="00022649" w:rsidP="006D20CF">
      <w:pPr>
        <w:rPr>
          <w:i/>
          <w:u w:val="single"/>
        </w:rPr>
      </w:pPr>
      <w:r w:rsidRPr="006D20CF">
        <w:rPr>
          <w:i/>
          <w:u w:val="single"/>
        </w:rPr>
        <w:t>QTL</w:t>
      </w:r>
    </w:p>
    <w:p w:rsidR="00022649" w:rsidRDefault="00022649" w:rsidP="006D20CF">
      <w:pPr>
        <w:rPr>
          <w:i/>
          <w:u w:val="single"/>
        </w:rPr>
      </w:pPr>
      <w:r w:rsidRPr="006D20CF">
        <w:rPr>
          <w:i/>
          <w:u w:val="single"/>
        </w:rPr>
        <w:t>Gene</w:t>
      </w:r>
      <w:r w:rsidR="002B08A5">
        <w:rPr>
          <w:i/>
          <w:u w:val="single"/>
        </w:rPr>
        <w:t xml:space="preserve"> </w:t>
      </w:r>
      <w:r w:rsidRPr="006D20CF">
        <w:rPr>
          <w:i/>
          <w:u w:val="single"/>
        </w:rPr>
        <w:t>product</w:t>
      </w:r>
    </w:p>
    <w:p w:rsidR="00230951" w:rsidRPr="006348EC" w:rsidRDefault="00EC06ED" w:rsidP="006D20CF">
      <w:pPr>
        <w:rPr>
          <w:rStyle w:val="Emphasis"/>
        </w:rPr>
      </w:pPr>
      <w:r>
        <w:rPr>
          <w:rStyle w:val="Emphasis"/>
        </w:rPr>
        <w:t>P</w:t>
      </w:r>
      <w:r w:rsidR="00230951" w:rsidRPr="00E16503">
        <w:rPr>
          <w:rStyle w:val="Emphasis"/>
        </w:rPr>
        <w:t>henotype</w:t>
      </w:r>
    </w:p>
    <w:p w:rsidR="00022649" w:rsidRPr="00022649" w:rsidRDefault="00022649" w:rsidP="007E17DE">
      <w:pPr>
        <w:pStyle w:val="Heading2"/>
      </w:pPr>
      <w:bookmarkStart w:id="3" w:name="_Toc428313800"/>
      <w:r w:rsidRPr="00022649">
        <w:t>Ontology</w:t>
      </w:r>
      <w:bookmarkEnd w:id="3"/>
    </w:p>
    <w:p w:rsidR="005C5F37" w:rsidRPr="00381792" w:rsidRDefault="003A248E" w:rsidP="00381792">
      <w:pPr>
        <w:pStyle w:val="Caption1"/>
        <w:rPr>
          <w:color w:val="FF0000"/>
        </w:rPr>
      </w:pPr>
      <w:r w:rsidRPr="00381792">
        <w:rPr>
          <w:color w:val="FF0000"/>
        </w:rPr>
        <w:t xml:space="preserve">What is </w:t>
      </w:r>
      <w:proofErr w:type="gramStart"/>
      <w:r w:rsidRPr="00381792">
        <w:rPr>
          <w:color w:val="FF0000"/>
        </w:rPr>
        <w:t>ontology</w:t>
      </w:r>
      <w:proofErr w:type="gramEnd"/>
    </w:p>
    <w:p w:rsidR="00022649" w:rsidRPr="00381792" w:rsidRDefault="008C5A9A" w:rsidP="00381792">
      <w:pPr>
        <w:pStyle w:val="Caption1"/>
        <w:rPr>
          <w:color w:val="FF0000"/>
        </w:rPr>
      </w:pPr>
      <w:r w:rsidRPr="00381792">
        <w:rPr>
          <w:color w:val="FF0000"/>
        </w:rPr>
        <w:t>Ontology in computer science</w:t>
      </w:r>
    </w:p>
    <w:p w:rsidR="00B01EAD" w:rsidRPr="00381792" w:rsidRDefault="008C5A9A" w:rsidP="00381792">
      <w:pPr>
        <w:pStyle w:val="Caption1"/>
        <w:rPr>
          <w:color w:val="FF0000"/>
        </w:rPr>
      </w:pPr>
      <w:r w:rsidRPr="00381792">
        <w:rPr>
          <w:color w:val="FF0000"/>
        </w:rPr>
        <w:t>Ontology in biology</w:t>
      </w:r>
    </w:p>
    <w:p w:rsidR="00022649" w:rsidRPr="00F7425B" w:rsidRDefault="00022649" w:rsidP="00F7425B">
      <w:pPr>
        <w:rPr>
          <w:i/>
          <w:sz w:val="27"/>
          <w:szCs w:val="27"/>
          <w:u w:val="single"/>
        </w:rPr>
      </w:pPr>
      <w:r w:rsidRPr="00F7425B">
        <w:rPr>
          <w:i/>
          <w:u w:val="single"/>
        </w:rPr>
        <w:t>Gene</w:t>
      </w:r>
      <w:r w:rsidR="002B08A5">
        <w:rPr>
          <w:i/>
          <w:u w:val="single"/>
        </w:rPr>
        <w:t xml:space="preserve"> </w:t>
      </w:r>
      <w:r w:rsidRPr="00F7425B">
        <w:rPr>
          <w:i/>
          <w:u w:val="single"/>
        </w:rPr>
        <w:t>Ontology</w:t>
      </w:r>
      <w:r w:rsidR="002B08A5">
        <w:rPr>
          <w:i/>
          <w:u w:val="single"/>
        </w:rPr>
        <w:t xml:space="preserve"> </w:t>
      </w:r>
      <w:r w:rsidRPr="00F7425B">
        <w:rPr>
          <w:i/>
          <w:u w:val="single"/>
        </w:rPr>
        <w:t>(GO)</w:t>
      </w:r>
    </w:p>
    <w:p w:rsidR="00022649" w:rsidRPr="00381792" w:rsidRDefault="001F2B69" w:rsidP="00381792">
      <w:pPr>
        <w:pStyle w:val="Caption1"/>
        <w:rPr>
          <w:color w:val="FF0000"/>
          <w:szCs w:val="22"/>
        </w:rPr>
      </w:pPr>
      <w:r w:rsidRPr="00381792">
        <w:rPr>
          <w:color w:val="FF0000"/>
        </w:rPr>
        <w:t xml:space="preserve">What </w:t>
      </w:r>
      <w:r w:rsidR="00201AAA" w:rsidRPr="00381792">
        <w:rPr>
          <w:color w:val="FF0000"/>
        </w:rPr>
        <w:t>is GO?</w:t>
      </w:r>
      <w:r w:rsidR="005F26B4" w:rsidRPr="00381792">
        <w:rPr>
          <w:color w:val="FF0000"/>
        </w:rPr>
        <w:t xml:space="preserve"> </w:t>
      </w:r>
      <w:r w:rsidR="007B666E" w:rsidRPr="00381792">
        <w:rPr>
          <w:color w:val="FF0000"/>
        </w:rPr>
        <w:t xml:space="preserve">Some </w:t>
      </w:r>
      <w:r w:rsidRPr="00381792">
        <w:rPr>
          <w:color w:val="FF0000"/>
        </w:rPr>
        <w:t>example</w:t>
      </w:r>
      <w:r w:rsidR="009340AF" w:rsidRPr="00381792">
        <w:rPr>
          <w:color w:val="FF0000"/>
        </w:rPr>
        <w:t>s</w:t>
      </w:r>
      <w:r w:rsidR="00DE65FC" w:rsidRPr="00381792">
        <w:rPr>
          <w:color w:val="FF0000"/>
        </w:rPr>
        <w:t xml:space="preserve"> of GO</w:t>
      </w:r>
    </w:p>
    <w:p w:rsidR="00022649" w:rsidRPr="00F7425B" w:rsidRDefault="00022649" w:rsidP="00F7425B">
      <w:pPr>
        <w:rPr>
          <w:i/>
          <w:sz w:val="27"/>
          <w:szCs w:val="27"/>
          <w:u w:val="single"/>
        </w:rPr>
      </w:pPr>
      <w:r w:rsidRPr="00F7425B">
        <w:rPr>
          <w:i/>
          <w:u w:val="single"/>
        </w:rPr>
        <w:t>Plant</w:t>
      </w:r>
      <w:r w:rsidR="002B08A5">
        <w:rPr>
          <w:i/>
          <w:u w:val="single"/>
        </w:rPr>
        <w:t xml:space="preserve"> </w:t>
      </w:r>
      <w:r w:rsidRPr="00F7425B">
        <w:rPr>
          <w:i/>
          <w:u w:val="single"/>
        </w:rPr>
        <w:t>Ontology</w:t>
      </w:r>
      <w:r w:rsidR="002B08A5">
        <w:rPr>
          <w:i/>
          <w:u w:val="single"/>
        </w:rPr>
        <w:t xml:space="preserve"> </w:t>
      </w:r>
      <w:r w:rsidRPr="00F7425B">
        <w:rPr>
          <w:i/>
          <w:u w:val="single"/>
        </w:rPr>
        <w:t>(PO)</w:t>
      </w:r>
    </w:p>
    <w:p w:rsidR="00CE43DB" w:rsidRPr="00381792" w:rsidRDefault="00DD28A4" w:rsidP="00381792">
      <w:pPr>
        <w:pStyle w:val="Caption1"/>
        <w:rPr>
          <w:color w:val="FF0000"/>
        </w:rPr>
      </w:pPr>
      <w:r w:rsidRPr="00381792">
        <w:rPr>
          <w:color w:val="FF0000"/>
        </w:rPr>
        <w:t>What is PO</w:t>
      </w:r>
      <w:r w:rsidR="00103D67" w:rsidRPr="00381792">
        <w:rPr>
          <w:color w:val="FF0000"/>
        </w:rPr>
        <w:t>?</w:t>
      </w:r>
      <w:r w:rsidR="00030825" w:rsidRPr="00381792">
        <w:rPr>
          <w:color w:val="FF0000"/>
        </w:rPr>
        <w:t xml:space="preserve"> </w:t>
      </w:r>
      <w:r w:rsidR="00030825" w:rsidRPr="00381792">
        <w:rPr>
          <w:color w:val="FF0000"/>
        </w:rPr>
        <w:t>Some examples of GO</w:t>
      </w:r>
    </w:p>
    <w:p w:rsidR="00075C82" w:rsidRDefault="009253AA" w:rsidP="00242C5D">
      <w:pPr>
        <w:rPr>
          <w:rStyle w:val="Emphasis"/>
        </w:rPr>
      </w:pPr>
      <w:r w:rsidRPr="00B20E1C">
        <w:rPr>
          <w:rStyle w:val="Emphasis"/>
        </w:rPr>
        <w:t>Plant</w:t>
      </w:r>
      <w:r w:rsidR="002B08A5">
        <w:rPr>
          <w:rStyle w:val="Emphasis"/>
        </w:rPr>
        <w:t xml:space="preserve"> </w:t>
      </w:r>
      <w:r w:rsidRPr="00B20E1C">
        <w:rPr>
          <w:rStyle w:val="Emphasis"/>
        </w:rPr>
        <w:t>Trait</w:t>
      </w:r>
      <w:r w:rsidR="002B08A5">
        <w:rPr>
          <w:rStyle w:val="Emphasis"/>
        </w:rPr>
        <w:t xml:space="preserve"> </w:t>
      </w:r>
      <w:r w:rsidRPr="00B20E1C">
        <w:rPr>
          <w:rStyle w:val="Emphasis"/>
        </w:rPr>
        <w:t>Ontology</w:t>
      </w:r>
      <w:r w:rsidR="002B08A5">
        <w:rPr>
          <w:rStyle w:val="Emphasis"/>
        </w:rPr>
        <w:t xml:space="preserve"> </w:t>
      </w:r>
      <w:r w:rsidRPr="00B20E1C">
        <w:rPr>
          <w:rStyle w:val="Emphasis"/>
        </w:rPr>
        <w:t>(TO</w:t>
      </w:r>
      <w:r w:rsidRPr="00B20E1C">
        <w:rPr>
          <w:rStyle w:val="Emphasis"/>
          <w:rFonts w:hint="eastAsia"/>
        </w:rPr>
        <w:t>)</w:t>
      </w:r>
    </w:p>
    <w:p w:rsidR="00B40EB1" w:rsidRPr="00381792" w:rsidRDefault="00747BDD" w:rsidP="00381792">
      <w:pPr>
        <w:pStyle w:val="Caption1"/>
        <w:rPr>
          <w:color w:val="FF0000"/>
        </w:rPr>
      </w:pPr>
      <w:r w:rsidRPr="00381792">
        <w:rPr>
          <w:color w:val="FF0000"/>
        </w:rPr>
        <w:t>What is TO</w:t>
      </w:r>
      <w:r w:rsidR="00D1016D" w:rsidRPr="00381792">
        <w:rPr>
          <w:color w:val="FF0000"/>
        </w:rPr>
        <w:t>?</w:t>
      </w:r>
      <w:r w:rsidR="00AF0B4A" w:rsidRPr="00381792">
        <w:rPr>
          <w:color w:val="FF0000"/>
        </w:rPr>
        <w:t xml:space="preserve"> </w:t>
      </w:r>
      <w:r w:rsidR="00AF0B4A" w:rsidRPr="00381792">
        <w:rPr>
          <w:color w:val="FF0000"/>
        </w:rPr>
        <w:t>Some examples of GO</w:t>
      </w:r>
    </w:p>
    <w:p w:rsidR="00024F79" w:rsidRDefault="00A85656" w:rsidP="00242C5D">
      <w:pPr>
        <w:rPr>
          <w:rStyle w:val="Emphasis"/>
        </w:rPr>
      </w:pPr>
      <w:r>
        <w:rPr>
          <w:rStyle w:val="Emphasis"/>
        </w:rPr>
        <w:t>Plant</w:t>
      </w:r>
      <w:r w:rsidR="002B08A5">
        <w:rPr>
          <w:rStyle w:val="Emphasis"/>
        </w:rPr>
        <w:t xml:space="preserve"> </w:t>
      </w:r>
      <w:r>
        <w:rPr>
          <w:rStyle w:val="Emphasis"/>
        </w:rPr>
        <w:t>Environment</w:t>
      </w:r>
      <w:r w:rsidR="002B08A5">
        <w:rPr>
          <w:rStyle w:val="Emphasis"/>
        </w:rPr>
        <w:t xml:space="preserve"> </w:t>
      </w:r>
      <w:r>
        <w:rPr>
          <w:rStyle w:val="Emphasis"/>
        </w:rPr>
        <w:t>Ontology</w:t>
      </w:r>
      <w:r w:rsidR="002B08A5">
        <w:rPr>
          <w:rStyle w:val="Emphasis"/>
        </w:rPr>
        <w:t xml:space="preserve"> </w:t>
      </w:r>
      <w:r>
        <w:rPr>
          <w:rStyle w:val="Emphasis"/>
        </w:rPr>
        <w:t>(EO)</w:t>
      </w:r>
    </w:p>
    <w:p w:rsidR="008E44FA" w:rsidRPr="0061117A" w:rsidRDefault="00B47BD9" w:rsidP="0061117A">
      <w:pPr>
        <w:pStyle w:val="Caption1"/>
        <w:rPr>
          <w:color w:val="FF0000"/>
        </w:rPr>
      </w:pPr>
      <w:r w:rsidRPr="0061117A">
        <w:rPr>
          <w:color w:val="FF0000"/>
        </w:rPr>
        <w:t>What is EO?</w:t>
      </w:r>
      <w:r w:rsidR="001B01D8" w:rsidRPr="0061117A">
        <w:rPr>
          <w:color w:val="FF0000"/>
        </w:rPr>
        <w:t xml:space="preserve"> </w:t>
      </w:r>
      <w:r w:rsidR="001B01D8" w:rsidRPr="0061117A">
        <w:rPr>
          <w:color w:val="FF0000"/>
        </w:rPr>
        <w:t>Some examples of GO</w:t>
      </w:r>
    </w:p>
    <w:p w:rsidR="008E44FA" w:rsidRDefault="00694910" w:rsidP="00242C5D">
      <w:pPr>
        <w:rPr>
          <w:rStyle w:val="Emphasis"/>
        </w:rPr>
      </w:pPr>
      <w:r>
        <w:rPr>
          <w:rStyle w:val="Emphasis"/>
        </w:rPr>
        <w:lastRenderedPageBreak/>
        <w:t>Plant</w:t>
      </w:r>
      <w:r w:rsidR="002B08A5">
        <w:rPr>
          <w:rStyle w:val="Emphasis"/>
        </w:rPr>
        <w:t xml:space="preserve"> </w:t>
      </w:r>
      <w:r>
        <w:rPr>
          <w:rStyle w:val="Emphasis"/>
        </w:rPr>
        <w:t>Stress</w:t>
      </w:r>
      <w:r w:rsidR="002B08A5">
        <w:rPr>
          <w:rStyle w:val="Emphasis"/>
        </w:rPr>
        <w:t xml:space="preserve"> </w:t>
      </w:r>
      <w:r>
        <w:rPr>
          <w:rStyle w:val="Emphasis"/>
        </w:rPr>
        <w:t>Ontology</w:t>
      </w:r>
      <w:r w:rsidR="002B08A5">
        <w:rPr>
          <w:rStyle w:val="Emphasis"/>
        </w:rPr>
        <w:t xml:space="preserve"> </w:t>
      </w:r>
      <w:r>
        <w:rPr>
          <w:rStyle w:val="Emphasis"/>
        </w:rPr>
        <w:t>(PSO)</w:t>
      </w:r>
    </w:p>
    <w:p w:rsidR="00022649" w:rsidRPr="0061117A" w:rsidRDefault="00B47BD9" w:rsidP="0061117A">
      <w:pPr>
        <w:pStyle w:val="Caption1"/>
        <w:rPr>
          <w:color w:val="FF0000"/>
        </w:rPr>
      </w:pPr>
      <w:r w:rsidRPr="0061117A">
        <w:rPr>
          <w:color w:val="FF0000"/>
        </w:rPr>
        <w:t>What is PSO</w:t>
      </w:r>
      <w:r w:rsidR="00201AAA" w:rsidRPr="0061117A">
        <w:rPr>
          <w:color w:val="FF0000"/>
        </w:rPr>
        <w:t>?</w:t>
      </w:r>
      <w:r w:rsidR="00320594" w:rsidRPr="0061117A">
        <w:rPr>
          <w:color w:val="FF0000"/>
        </w:rPr>
        <w:t xml:space="preserve"> </w:t>
      </w:r>
      <w:r w:rsidR="00320594" w:rsidRPr="0061117A">
        <w:rPr>
          <w:color w:val="FF0000"/>
        </w:rPr>
        <w:t>Some examples of GO</w:t>
      </w:r>
    </w:p>
    <w:p w:rsidR="00022649" w:rsidRPr="00022649" w:rsidRDefault="00022649" w:rsidP="007E17DE">
      <w:pPr>
        <w:pStyle w:val="Heading2"/>
      </w:pPr>
      <w:bookmarkStart w:id="4" w:name="_Toc428313801"/>
      <w:r w:rsidRPr="00022649">
        <w:t>Annotation</w:t>
      </w:r>
      <w:bookmarkEnd w:id="4"/>
    </w:p>
    <w:p w:rsidR="00022649" w:rsidRPr="00595FF7" w:rsidRDefault="00EA7A82" w:rsidP="00595FF7">
      <w:pPr>
        <w:pStyle w:val="Caption1"/>
        <w:rPr>
          <w:color w:val="FF0000"/>
        </w:rPr>
      </w:pPr>
      <w:r w:rsidRPr="00595FF7">
        <w:rPr>
          <w:color w:val="FF0000"/>
        </w:rPr>
        <w:t>What is Annotation?</w:t>
      </w:r>
    </w:p>
    <w:p w:rsidR="00022649" w:rsidRPr="00595FF7" w:rsidRDefault="00EA7A82" w:rsidP="00595FF7">
      <w:pPr>
        <w:pStyle w:val="Caption1"/>
        <w:rPr>
          <w:color w:val="FF0000"/>
        </w:rPr>
      </w:pPr>
      <w:r w:rsidRPr="00595FF7">
        <w:rPr>
          <w:color w:val="FF0000"/>
        </w:rPr>
        <w:t xml:space="preserve">GO Annotation examples </w:t>
      </w:r>
    </w:p>
    <w:p w:rsidR="00022649" w:rsidRPr="00022649" w:rsidRDefault="00022649" w:rsidP="007E17DE">
      <w:pPr>
        <w:pStyle w:val="Heading2"/>
      </w:pPr>
      <w:bookmarkStart w:id="5" w:name="_Toc428313802"/>
      <w:r w:rsidRPr="00022649">
        <w:t>Planteome</w:t>
      </w:r>
      <w:r w:rsidR="00A05A0E">
        <w:t xml:space="preserve"> Project</w:t>
      </w:r>
      <w:bookmarkEnd w:id="5"/>
    </w:p>
    <w:p w:rsidR="00D1307C" w:rsidRPr="00551130" w:rsidRDefault="00D1307C" w:rsidP="00551130">
      <w:pPr>
        <w:pStyle w:val="Caption1"/>
        <w:rPr>
          <w:rFonts w:ascii="Times New Roman" w:hAnsi="Times New Roman" w:cs="Times New Roman"/>
          <w:color w:val="FF0000"/>
        </w:rPr>
      </w:pPr>
      <w:bookmarkStart w:id="6" w:name="_Toc428313803"/>
      <w:r w:rsidRPr="00551130">
        <w:rPr>
          <w:color w:val="FF0000"/>
        </w:rPr>
        <w:t>Why Planteome project is important?</w:t>
      </w:r>
    </w:p>
    <w:p w:rsidR="00D1307C" w:rsidRPr="00551130" w:rsidRDefault="00D1307C" w:rsidP="00551130">
      <w:pPr>
        <w:pStyle w:val="Caption1"/>
        <w:rPr>
          <w:rFonts w:ascii="Times New Roman" w:hAnsi="Times New Roman" w:cs="Times New Roman"/>
          <w:color w:val="FF0000"/>
        </w:rPr>
      </w:pPr>
      <w:r w:rsidRPr="00551130">
        <w:rPr>
          <w:color w:val="FF0000"/>
        </w:rPr>
        <w:t>What problem we try to solve by this project?</w:t>
      </w:r>
    </w:p>
    <w:p w:rsidR="00D1307C" w:rsidRPr="00551130" w:rsidRDefault="00D1307C" w:rsidP="00551130">
      <w:pPr>
        <w:pStyle w:val="Caption1"/>
        <w:rPr>
          <w:rFonts w:ascii="Times New Roman" w:hAnsi="Times New Roman" w:cs="Times New Roman"/>
          <w:color w:val="FF0000"/>
        </w:rPr>
      </w:pPr>
      <w:r w:rsidRPr="00551130">
        <w:rPr>
          <w:color w:val="FF0000"/>
        </w:rPr>
        <w:t xml:space="preserve">Basic information about ‘Common Reference Ontologies and Applications (cROP) for Plant Biology’ </w:t>
      </w:r>
    </w:p>
    <w:p w:rsidR="00022649" w:rsidRPr="00022649" w:rsidRDefault="00022649" w:rsidP="007E17DE">
      <w:pPr>
        <w:pStyle w:val="Heading2"/>
      </w:pPr>
      <w:r w:rsidRPr="00022649">
        <w:t>Gene</w:t>
      </w:r>
      <w:r w:rsidR="002B08A5">
        <w:t xml:space="preserve"> </w:t>
      </w:r>
      <w:r w:rsidRPr="00022649">
        <w:t>Curation</w:t>
      </w:r>
      <w:r w:rsidR="002B08A5">
        <w:t xml:space="preserve"> </w:t>
      </w:r>
      <w:r w:rsidRPr="00022649">
        <w:t>Tool</w:t>
      </w:r>
      <w:r w:rsidR="00200D99">
        <w:t xml:space="preserve"> (GCT)</w:t>
      </w:r>
      <w:bookmarkEnd w:id="6"/>
    </w:p>
    <w:p w:rsidR="00AC2DCF" w:rsidRPr="00B0798D" w:rsidRDefault="00AC2DCF" w:rsidP="00B0798D">
      <w:pPr>
        <w:pStyle w:val="Caption1"/>
        <w:rPr>
          <w:rFonts w:ascii="Times New Roman" w:hAnsi="Times New Roman" w:cs="Times New Roman"/>
          <w:color w:val="FF0000"/>
          <w:sz w:val="24"/>
        </w:rPr>
      </w:pPr>
      <w:bookmarkStart w:id="7" w:name="_Toc428313804"/>
      <w:r w:rsidRPr="00B0798D">
        <w:rPr>
          <w:color w:val="FF0000"/>
        </w:rPr>
        <w:t>The main purpose of the Gene Curation Tool project</w:t>
      </w:r>
      <w:r w:rsidR="00621D1C" w:rsidRPr="00B0798D">
        <w:rPr>
          <w:color w:val="FF0000"/>
        </w:rPr>
        <w:t>.</w:t>
      </w:r>
    </w:p>
    <w:p w:rsidR="003E0A67" w:rsidRDefault="007C1CBB" w:rsidP="007054B1">
      <w:pPr>
        <w:pStyle w:val="Heading1"/>
      </w:pPr>
      <w:r>
        <w:t>Related</w:t>
      </w:r>
      <w:r w:rsidR="002B08A5">
        <w:t xml:space="preserve"> </w:t>
      </w:r>
      <w:r w:rsidR="004B301C">
        <w:t>Ontology</w:t>
      </w:r>
      <w:r w:rsidR="002B08A5">
        <w:t xml:space="preserve"> </w:t>
      </w:r>
      <w:r w:rsidR="004B301C">
        <w:t>D</w:t>
      </w:r>
      <w:r w:rsidR="003E0A67">
        <w:t>atabases</w:t>
      </w:r>
      <w:bookmarkEnd w:id="7"/>
    </w:p>
    <w:p w:rsidR="00F520ED" w:rsidRDefault="004C36DD" w:rsidP="00422880">
      <w:r>
        <w:t xml:space="preserve"> </w:t>
      </w:r>
    </w:p>
    <w:p w:rsidR="00843AF4" w:rsidRDefault="00611515" w:rsidP="00611515">
      <w:pPr>
        <w:pStyle w:val="Heading2"/>
      </w:pPr>
      <w:bookmarkStart w:id="8" w:name="_Toc428313805"/>
      <w:r>
        <w:t>Amigo</w:t>
      </w:r>
      <w:r w:rsidR="002B08A5">
        <w:t xml:space="preserve"> </w:t>
      </w:r>
      <w:r>
        <w:t>and</w:t>
      </w:r>
      <w:r w:rsidR="002B08A5">
        <w:t xml:space="preserve"> </w:t>
      </w:r>
      <w:r>
        <w:t>Amigo2</w:t>
      </w:r>
      <w:bookmarkEnd w:id="8"/>
    </w:p>
    <w:p w:rsidR="00C43849" w:rsidRPr="00461136" w:rsidRDefault="00D85669" w:rsidP="00461136">
      <w:pPr>
        <w:pStyle w:val="Caption1"/>
        <w:rPr>
          <w:color w:val="FF0000"/>
        </w:rPr>
      </w:pPr>
      <w:r w:rsidRPr="00461136">
        <w:rPr>
          <w:color w:val="FF0000"/>
        </w:rPr>
        <w:t>Amigo has a deep relationship with our project. So in this section, we will demonstrate what is Amigo and how we will use utilize it in our p</w:t>
      </w:r>
      <w:r w:rsidR="00462A32" w:rsidRPr="00461136">
        <w:rPr>
          <w:color w:val="FF0000"/>
        </w:rPr>
        <w:t>roject.</w:t>
      </w:r>
    </w:p>
    <w:p w:rsidR="00150A58" w:rsidRPr="00280ED7" w:rsidRDefault="00D85669" w:rsidP="00280ED7">
      <w:pPr>
        <w:pStyle w:val="Heading3"/>
        <w:rPr>
          <w:rStyle w:val="Emphasis"/>
          <w:i w:val="0"/>
          <w:iCs w:val="0"/>
          <w:u w:val="none"/>
        </w:rPr>
      </w:pPr>
      <w:bookmarkStart w:id="9" w:name="_Toc428313806"/>
      <w:r>
        <w:rPr>
          <w:rStyle w:val="Emphasis"/>
          <w:i w:val="0"/>
          <w:iCs w:val="0"/>
          <w:u w:val="none"/>
        </w:rPr>
        <w:t>Introduction</w:t>
      </w:r>
      <w:bookmarkEnd w:id="9"/>
    </w:p>
    <w:p w:rsidR="00DE2988" w:rsidRPr="0084632E" w:rsidRDefault="004C0121" w:rsidP="0084632E">
      <w:pPr>
        <w:pStyle w:val="Caption1"/>
        <w:rPr>
          <w:rStyle w:val="Emphasis"/>
          <w:i w:val="0"/>
          <w:color w:val="FF0000"/>
          <w:u w:val="none"/>
        </w:rPr>
      </w:pPr>
      <w:r w:rsidRPr="0084632E">
        <w:rPr>
          <w:rStyle w:val="Emphasis"/>
          <w:i w:val="0"/>
          <w:color w:val="FF0000"/>
          <w:u w:val="none"/>
        </w:rPr>
        <w:t>What is Amigo</w:t>
      </w:r>
      <w:r w:rsidR="003A221F" w:rsidRPr="0084632E">
        <w:rPr>
          <w:rStyle w:val="Emphasis"/>
          <w:i w:val="0"/>
          <w:color w:val="FF0000"/>
          <w:u w:val="none"/>
        </w:rPr>
        <w:t>?</w:t>
      </w:r>
    </w:p>
    <w:p w:rsidR="00DE2988" w:rsidRDefault="00BD4F65" w:rsidP="003D013C">
      <w:pPr>
        <w:pStyle w:val="Heading3"/>
        <w:rPr>
          <w:rStyle w:val="Emphasis"/>
          <w:i w:val="0"/>
          <w:iCs w:val="0"/>
          <w:u w:val="none"/>
        </w:rPr>
      </w:pPr>
      <w:bookmarkStart w:id="10" w:name="_Toc428313807"/>
      <w:r>
        <w:rPr>
          <w:rStyle w:val="Emphasis"/>
          <w:i w:val="0"/>
          <w:iCs w:val="0"/>
          <w:u w:val="none"/>
        </w:rPr>
        <w:t>Features</w:t>
      </w:r>
      <w:bookmarkEnd w:id="10"/>
    </w:p>
    <w:p w:rsidR="00FB590D" w:rsidRPr="00EF3853" w:rsidRDefault="00770064" w:rsidP="00EF3853">
      <w:pPr>
        <w:pStyle w:val="Caption1"/>
        <w:rPr>
          <w:rStyle w:val="Emphasis"/>
          <w:i w:val="0"/>
          <w:iCs w:val="0"/>
          <w:color w:val="FF0000"/>
          <w:u w:val="none"/>
        </w:rPr>
      </w:pPr>
      <w:r w:rsidRPr="00EF3853">
        <w:rPr>
          <w:rStyle w:val="Emphasis"/>
          <w:i w:val="0"/>
          <w:iCs w:val="0"/>
          <w:color w:val="FF0000"/>
          <w:u w:val="none"/>
        </w:rPr>
        <w:t xml:space="preserve">Build based on </w:t>
      </w:r>
      <w:r w:rsidR="00951FAD" w:rsidRPr="00EF3853">
        <w:rPr>
          <w:rStyle w:val="Emphasis"/>
          <w:i w:val="0"/>
          <w:iCs w:val="0"/>
          <w:color w:val="FF0000"/>
          <w:u w:val="none"/>
        </w:rPr>
        <w:t xml:space="preserve">Gene </w:t>
      </w:r>
      <w:proofErr w:type="spellStart"/>
      <w:r w:rsidR="00951FAD" w:rsidRPr="00EF3853">
        <w:rPr>
          <w:rStyle w:val="Emphasis"/>
          <w:i w:val="0"/>
          <w:iCs w:val="0"/>
          <w:color w:val="FF0000"/>
          <w:u w:val="none"/>
        </w:rPr>
        <w:t>Ontololgy</w:t>
      </w:r>
      <w:proofErr w:type="spellEnd"/>
    </w:p>
    <w:p w:rsidR="00F6538E" w:rsidRPr="00EF3853" w:rsidRDefault="00F6538E" w:rsidP="00EF3853">
      <w:pPr>
        <w:pStyle w:val="Caption1"/>
        <w:rPr>
          <w:rStyle w:val="Emphasis"/>
          <w:i w:val="0"/>
          <w:iCs w:val="0"/>
          <w:color w:val="FF0000"/>
          <w:u w:val="none"/>
        </w:rPr>
      </w:pPr>
      <w:r w:rsidRPr="00EF3853">
        <w:rPr>
          <w:rStyle w:val="Emphasis"/>
          <w:i w:val="0"/>
          <w:iCs w:val="0"/>
          <w:color w:val="FF0000"/>
          <w:u w:val="none"/>
        </w:rPr>
        <w:t>Justin i</w:t>
      </w:r>
      <w:r w:rsidR="0022634E" w:rsidRPr="00EF3853">
        <w:rPr>
          <w:rStyle w:val="Emphasis"/>
          <w:i w:val="0"/>
          <w:iCs w:val="0"/>
          <w:color w:val="FF0000"/>
          <w:u w:val="none"/>
        </w:rPr>
        <w:t>s extending it</w:t>
      </w:r>
      <w:r w:rsidR="000C377A" w:rsidRPr="00EF3853">
        <w:rPr>
          <w:rStyle w:val="Emphasis"/>
          <w:i w:val="0"/>
          <w:iCs w:val="0"/>
          <w:color w:val="FF0000"/>
          <w:u w:val="none"/>
        </w:rPr>
        <w:t xml:space="preserve"> to other ontology data</w:t>
      </w:r>
      <w:r w:rsidR="00770064" w:rsidRPr="00EF3853">
        <w:rPr>
          <w:rStyle w:val="Emphasis"/>
          <w:i w:val="0"/>
          <w:iCs w:val="0"/>
          <w:color w:val="FF0000"/>
          <w:u w:val="none"/>
        </w:rPr>
        <w:t xml:space="preserve"> (Amigo2)</w:t>
      </w:r>
    </w:p>
    <w:p w:rsidR="0022634E" w:rsidRPr="00EF3853" w:rsidRDefault="00770064" w:rsidP="00EF3853">
      <w:pPr>
        <w:pStyle w:val="Caption1"/>
        <w:rPr>
          <w:rStyle w:val="Emphasis"/>
          <w:i w:val="0"/>
          <w:iCs w:val="0"/>
          <w:color w:val="FF0000"/>
          <w:u w:val="none"/>
        </w:rPr>
      </w:pPr>
      <w:r w:rsidRPr="00EF3853">
        <w:rPr>
          <w:rStyle w:val="Emphasis"/>
          <w:i w:val="0"/>
          <w:iCs w:val="0"/>
          <w:color w:val="FF0000"/>
          <w:u w:val="none"/>
        </w:rPr>
        <w:t>Provide all ontology data</w:t>
      </w:r>
    </w:p>
    <w:p w:rsidR="00895865" w:rsidRPr="00EF3853" w:rsidRDefault="00895865" w:rsidP="00EF3853">
      <w:pPr>
        <w:pStyle w:val="Caption1"/>
        <w:rPr>
          <w:rStyle w:val="Emphasis"/>
          <w:i w:val="0"/>
          <w:iCs w:val="0"/>
          <w:color w:val="FF0000"/>
          <w:u w:val="none"/>
        </w:rPr>
      </w:pPr>
      <w:r w:rsidRPr="00EF3853">
        <w:rPr>
          <w:rStyle w:val="Emphasis"/>
          <w:i w:val="0"/>
          <w:iCs w:val="0"/>
          <w:color w:val="FF0000"/>
          <w:u w:val="none"/>
        </w:rPr>
        <w:t>GCT is a backup and database could be easily modified</w:t>
      </w:r>
    </w:p>
    <w:p w:rsidR="00C47532" w:rsidRPr="00EF3853" w:rsidRDefault="00C47532" w:rsidP="00EF3853">
      <w:pPr>
        <w:pStyle w:val="Caption1"/>
        <w:rPr>
          <w:rStyle w:val="Emphasis"/>
          <w:i w:val="0"/>
          <w:iCs w:val="0"/>
          <w:color w:val="FF0000"/>
          <w:u w:val="none"/>
        </w:rPr>
      </w:pPr>
      <w:r w:rsidRPr="00EF3853">
        <w:rPr>
          <w:rStyle w:val="Emphasis"/>
          <w:i w:val="0"/>
          <w:iCs w:val="0"/>
          <w:color w:val="FF0000"/>
          <w:u w:val="none"/>
        </w:rPr>
        <w:t>GCT would also how the data in process, unapproved, out date</w:t>
      </w:r>
    </w:p>
    <w:p w:rsidR="00DE7C3C" w:rsidRPr="003D013C" w:rsidRDefault="00C47532" w:rsidP="00507166">
      <w:pPr>
        <w:rPr>
          <w:rStyle w:val="Emphasis"/>
          <w:i w:val="0"/>
          <w:iCs w:val="0"/>
          <w:u w:val="none"/>
        </w:rPr>
      </w:pPr>
      <w:r>
        <w:rPr>
          <w:rStyle w:val="Emphasis"/>
          <w:i w:val="0"/>
          <w:iCs w:val="0"/>
          <w:u w:val="none"/>
        </w:rPr>
        <w:t xml:space="preserve"> </w:t>
      </w:r>
    </w:p>
    <w:p w:rsidR="00C738C5" w:rsidRDefault="00710C07" w:rsidP="00710C07">
      <w:pPr>
        <w:pStyle w:val="Heading3"/>
      </w:pPr>
      <w:bookmarkStart w:id="11" w:name="_Toc428313808"/>
      <w:r>
        <w:t>G</w:t>
      </w:r>
      <w:r w:rsidR="004373B3">
        <w:t>O</w:t>
      </w:r>
      <w:r w:rsidR="009F6998">
        <w:t xml:space="preserve"> </w:t>
      </w:r>
      <w:r>
        <w:t>Annotation File</w:t>
      </w:r>
      <w:r w:rsidR="00AC6CE4">
        <w:t xml:space="preserve"> (GAF)</w:t>
      </w:r>
      <w:r>
        <w:t xml:space="preserve"> Format</w:t>
      </w:r>
      <w:bookmarkEnd w:id="11"/>
    </w:p>
    <w:p w:rsidR="00710C07" w:rsidRDefault="009D290E" w:rsidP="00FE16EE">
      <w:pPr>
        <w:pStyle w:val="Caption1"/>
        <w:rPr>
          <w:color w:val="FF0000"/>
        </w:rPr>
      </w:pPr>
      <w:r w:rsidRPr="00FE16EE">
        <w:rPr>
          <w:color w:val="FF0000"/>
        </w:rPr>
        <w:t xml:space="preserve">Introduction of </w:t>
      </w:r>
      <w:r w:rsidR="00710C07" w:rsidRPr="00FE16EE">
        <w:rPr>
          <w:color w:val="FF0000"/>
        </w:rPr>
        <w:t>Annotation File Fields (GAF 2.1)</w:t>
      </w:r>
    </w:p>
    <w:p w:rsidR="00EA39BB" w:rsidRPr="00FE16EE" w:rsidRDefault="00EA39BB" w:rsidP="00FE16EE">
      <w:pPr>
        <w:pStyle w:val="Caption1"/>
        <w:rPr>
          <w:color w:val="FF0000"/>
        </w:rPr>
      </w:pPr>
      <w:r>
        <w:rPr>
          <w:color w:val="FF0000"/>
        </w:rPr>
        <w:t>The explanation of the format</w:t>
      </w:r>
    </w:p>
    <w:p w:rsidR="00710C07" w:rsidRDefault="00710C07" w:rsidP="009D72B8"/>
    <w:p w:rsidR="003640F5" w:rsidRDefault="00A107CF" w:rsidP="003640F5">
      <w:pPr>
        <w:pStyle w:val="Heading2"/>
      </w:pPr>
      <w:bookmarkStart w:id="12" w:name="_Toc428313809"/>
      <w:proofErr w:type="spellStart"/>
      <w:r>
        <w:t>Gramene</w:t>
      </w:r>
      <w:bookmarkEnd w:id="12"/>
      <w:proofErr w:type="spellEnd"/>
    </w:p>
    <w:p w:rsidR="003640F5" w:rsidRDefault="003640F5" w:rsidP="003640F5">
      <w:pPr>
        <w:rPr>
          <w:rStyle w:val="Emphasis"/>
        </w:rPr>
      </w:pPr>
      <w:r>
        <w:rPr>
          <w:rStyle w:val="Emphasis"/>
        </w:rPr>
        <w:t>Introduction:</w:t>
      </w:r>
    </w:p>
    <w:p w:rsidR="003640F5" w:rsidRDefault="003640F5" w:rsidP="003640F5">
      <w:pPr>
        <w:rPr>
          <w:rStyle w:val="Emphasis"/>
        </w:rPr>
      </w:pPr>
      <w:r>
        <w:rPr>
          <w:rStyle w:val="Emphasis"/>
        </w:rPr>
        <w:t>Features:</w:t>
      </w:r>
    </w:p>
    <w:p w:rsidR="00E03EC3" w:rsidRDefault="000F2BE0" w:rsidP="003640F5">
      <w:pPr>
        <w:pStyle w:val="Heading2"/>
      </w:pPr>
      <w:bookmarkStart w:id="13" w:name="_Toc428313810"/>
      <w:proofErr w:type="spellStart"/>
      <w:r>
        <w:t>A</w:t>
      </w:r>
      <w:r w:rsidR="00392146">
        <w:t>g</w:t>
      </w:r>
      <w:r>
        <w:t>ri</w:t>
      </w:r>
      <w:r w:rsidR="00392146">
        <w:t>GO</w:t>
      </w:r>
      <w:bookmarkEnd w:id="13"/>
      <w:proofErr w:type="spellEnd"/>
    </w:p>
    <w:p w:rsidR="00565875" w:rsidRDefault="00565875" w:rsidP="00565875">
      <w:pPr>
        <w:rPr>
          <w:rStyle w:val="Emphasis"/>
        </w:rPr>
      </w:pPr>
      <w:r>
        <w:rPr>
          <w:rStyle w:val="Emphasis"/>
        </w:rPr>
        <w:t>Introduction:</w:t>
      </w:r>
    </w:p>
    <w:p w:rsidR="00565875" w:rsidRPr="00B009B0" w:rsidRDefault="00565875" w:rsidP="00565875">
      <w:pPr>
        <w:rPr>
          <w:rStyle w:val="Emphasis"/>
        </w:rPr>
      </w:pPr>
      <w:r>
        <w:rPr>
          <w:rStyle w:val="Emphasis"/>
        </w:rPr>
        <w:t>Features:</w:t>
      </w:r>
    </w:p>
    <w:p w:rsidR="00565875" w:rsidRDefault="00027AB0" w:rsidP="003640F5">
      <w:pPr>
        <w:pStyle w:val="Heading2"/>
      </w:pPr>
      <w:bookmarkStart w:id="14" w:name="_Toc428313811"/>
      <w:r>
        <w:t>Conclusion</w:t>
      </w:r>
      <w:bookmarkEnd w:id="14"/>
    </w:p>
    <w:p w:rsidR="0086464D" w:rsidRDefault="006942EF" w:rsidP="00D03107">
      <w:pPr>
        <w:pStyle w:val="Caption1"/>
        <w:rPr>
          <w:color w:val="FF0000"/>
        </w:rPr>
      </w:pPr>
      <w:r w:rsidRPr="00D03107">
        <w:rPr>
          <w:color w:val="FF0000"/>
        </w:rPr>
        <w:t>As</w:t>
      </w:r>
      <w:r w:rsidR="002B08A5" w:rsidRPr="00D03107">
        <w:rPr>
          <w:color w:val="FF0000"/>
        </w:rPr>
        <w:t xml:space="preserve"> </w:t>
      </w:r>
      <w:r w:rsidRPr="00D03107">
        <w:rPr>
          <w:color w:val="FF0000"/>
        </w:rPr>
        <w:t>above</w:t>
      </w:r>
      <w:r w:rsidR="002B08A5" w:rsidRPr="00D03107">
        <w:rPr>
          <w:color w:val="FF0000"/>
        </w:rPr>
        <w:t xml:space="preserve"> </w:t>
      </w:r>
      <w:r w:rsidRPr="00D03107">
        <w:rPr>
          <w:color w:val="FF0000"/>
        </w:rPr>
        <w:t>statement,</w:t>
      </w:r>
      <w:r w:rsidR="002B08A5" w:rsidRPr="00D03107">
        <w:rPr>
          <w:color w:val="FF0000"/>
        </w:rPr>
        <w:t xml:space="preserve"> </w:t>
      </w:r>
      <w:r w:rsidRPr="00D03107">
        <w:rPr>
          <w:color w:val="FF0000"/>
        </w:rPr>
        <w:t>we</w:t>
      </w:r>
      <w:r w:rsidR="002B08A5" w:rsidRPr="00D03107">
        <w:rPr>
          <w:color w:val="FF0000"/>
        </w:rPr>
        <w:t xml:space="preserve"> </w:t>
      </w:r>
      <w:r w:rsidRPr="00D03107">
        <w:rPr>
          <w:color w:val="FF0000"/>
        </w:rPr>
        <w:t>conclude</w:t>
      </w:r>
      <w:r w:rsidR="002B08A5" w:rsidRPr="00D03107">
        <w:rPr>
          <w:color w:val="FF0000"/>
        </w:rPr>
        <w:t xml:space="preserve"> </w:t>
      </w:r>
      <w:r w:rsidRPr="00D03107">
        <w:rPr>
          <w:color w:val="FF0000"/>
        </w:rPr>
        <w:t>following</w:t>
      </w:r>
      <w:r w:rsidR="002B08A5" w:rsidRPr="00D03107">
        <w:rPr>
          <w:color w:val="FF0000"/>
        </w:rPr>
        <w:t xml:space="preserve"> </w:t>
      </w:r>
      <w:r w:rsidRPr="00D03107">
        <w:rPr>
          <w:color w:val="FF0000"/>
        </w:rPr>
        <w:t>features</w:t>
      </w:r>
      <w:r w:rsidR="002B08A5" w:rsidRPr="00D03107">
        <w:rPr>
          <w:color w:val="FF0000"/>
        </w:rPr>
        <w:t xml:space="preserve"> </w:t>
      </w:r>
      <w:r w:rsidRPr="00D03107">
        <w:rPr>
          <w:color w:val="FF0000"/>
        </w:rPr>
        <w:t>which</w:t>
      </w:r>
      <w:r w:rsidR="002B08A5" w:rsidRPr="00D03107">
        <w:rPr>
          <w:color w:val="FF0000"/>
        </w:rPr>
        <w:t xml:space="preserve"> </w:t>
      </w:r>
      <w:r w:rsidRPr="00D03107">
        <w:rPr>
          <w:color w:val="FF0000"/>
        </w:rPr>
        <w:t>would</w:t>
      </w:r>
      <w:r w:rsidR="002B08A5" w:rsidRPr="00D03107">
        <w:rPr>
          <w:color w:val="FF0000"/>
        </w:rPr>
        <w:t xml:space="preserve"> </w:t>
      </w:r>
      <w:r w:rsidRPr="00D03107">
        <w:rPr>
          <w:color w:val="FF0000"/>
        </w:rPr>
        <w:t>be</w:t>
      </w:r>
      <w:r w:rsidR="002B08A5" w:rsidRPr="00D03107">
        <w:rPr>
          <w:color w:val="FF0000"/>
        </w:rPr>
        <w:t xml:space="preserve"> </w:t>
      </w:r>
      <w:r w:rsidRPr="00D03107">
        <w:rPr>
          <w:color w:val="FF0000"/>
        </w:rPr>
        <w:t>provide</w:t>
      </w:r>
      <w:r w:rsidR="002B08A5" w:rsidRPr="00D03107">
        <w:rPr>
          <w:color w:val="FF0000"/>
        </w:rPr>
        <w:t xml:space="preserve"> </w:t>
      </w:r>
      <w:r w:rsidRPr="00D03107">
        <w:rPr>
          <w:color w:val="FF0000"/>
        </w:rPr>
        <w:t>great</w:t>
      </w:r>
      <w:r w:rsidR="002B08A5" w:rsidRPr="00D03107">
        <w:rPr>
          <w:color w:val="FF0000"/>
        </w:rPr>
        <w:t xml:space="preserve"> </w:t>
      </w:r>
      <w:r w:rsidRPr="00D03107">
        <w:rPr>
          <w:color w:val="FF0000"/>
        </w:rPr>
        <w:t>convenient</w:t>
      </w:r>
      <w:r w:rsidR="002B08A5" w:rsidRPr="00D03107">
        <w:rPr>
          <w:color w:val="FF0000"/>
        </w:rPr>
        <w:t xml:space="preserve"> </w:t>
      </w:r>
      <w:r w:rsidRPr="00D03107">
        <w:rPr>
          <w:color w:val="FF0000"/>
        </w:rPr>
        <w:t>for</w:t>
      </w:r>
      <w:r w:rsidR="002B08A5" w:rsidRPr="00D03107">
        <w:rPr>
          <w:color w:val="FF0000"/>
        </w:rPr>
        <w:t xml:space="preserve"> </w:t>
      </w:r>
      <w:r w:rsidRPr="00D03107">
        <w:rPr>
          <w:color w:val="FF0000"/>
        </w:rPr>
        <w:t>the</w:t>
      </w:r>
      <w:r w:rsidR="002B08A5" w:rsidRPr="00D03107">
        <w:rPr>
          <w:color w:val="FF0000"/>
        </w:rPr>
        <w:t xml:space="preserve"> </w:t>
      </w:r>
      <w:r w:rsidRPr="00D03107">
        <w:rPr>
          <w:color w:val="FF0000"/>
        </w:rPr>
        <w:t>biologists</w:t>
      </w:r>
      <w:r w:rsidR="002B08A5" w:rsidRPr="00D03107">
        <w:rPr>
          <w:color w:val="FF0000"/>
        </w:rPr>
        <w:t xml:space="preserve"> </w:t>
      </w:r>
      <w:r w:rsidRPr="00D03107">
        <w:rPr>
          <w:color w:val="FF0000"/>
        </w:rPr>
        <w:t>to</w:t>
      </w:r>
      <w:r w:rsidR="002B08A5" w:rsidRPr="00D03107">
        <w:rPr>
          <w:color w:val="FF0000"/>
        </w:rPr>
        <w:t xml:space="preserve"> </w:t>
      </w:r>
      <w:r w:rsidRPr="00D03107">
        <w:rPr>
          <w:color w:val="FF0000"/>
        </w:rPr>
        <w:t>use</w:t>
      </w:r>
      <w:r w:rsidR="002B08A5" w:rsidRPr="00D03107">
        <w:rPr>
          <w:color w:val="FF0000"/>
        </w:rPr>
        <w:t xml:space="preserve"> </w:t>
      </w:r>
      <w:r w:rsidRPr="00D03107">
        <w:rPr>
          <w:color w:val="FF0000"/>
        </w:rPr>
        <w:t>GCT</w:t>
      </w:r>
      <w:r w:rsidR="0086464D" w:rsidRPr="00D03107">
        <w:rPr>
          <w:color w:val="FF0000"/>
        </w:rPr>
        <w:t>:</w:t>
      </w:r>
    </w:p>
    <w:p w:rsidR="00A40065" w:rsidRPr="00D03107" w:rsidRDefault="00A40065" w:rsidP="00D03107">
      <w:pPr>
        <w:pStyle w:val="Caption1"/>
        <w:rPr>
          <w:color w:val="FF0000"/>
        </w:rPr>
      </w:pPr>
    </w:p>
    <w:p w:rsidR="009E7544" w:rsidRDefault="009E7544" w:rsidP="00773954"/>
    <w:p w:rsidR="00022649" w:rsidRDefault="003E1B95" w:rsidP="007054B1">
      <w:pPr>
        <w:pStyle w:val="Heading1"/>
      </w:pPr>
      <w:bookmarkStart w:id="15" w:name="_Toc428313812"/>
      <w:r>
        <w:t>Software</w:t>
      </w:r>
      <w:r w:rsidR="002B08A5">
        <w:t xml:space="preserve"> </w:t>
      </w:r>
      <w:r>
        <w:t>Requirement</w:t>
      </w:r>
      <w:r w:rsidR="002B08A5">
        <w:t xml:space="preserve"> </w:t>
      </w:r>
      <w:r>
        <w:t>Specification</w:t>
      </w:r>
      <w:bookmarkEnd w:id="15"/>
    </w:p>
    <w:p w:rsidR="00413D01" w:rsidRPr="0038683C" w:rsidRDefault="002063FF" w:rsidP="006445A4">
      <w:pPr>
        <w:rPr>
          <w:color w:val="FF0000"/>
        </w:rPr>
      </w:pPr>
      <w:r w:rsidRPr="0038683C">
        <w:rPr>
          <w:color w:val="FF0000"/>
        </w:rPr>
        <w:t>Itemize</w:t>
      </w:r>
      <w:r w:rsidR="002B08A5" w:rsidRPr="0038683C">
        <w:rPr>
          <w:color w:val="FF0000"/>
        </w:rPr>
        <w:t xml:space="preserve"> </w:t>
      </w:r>
      <w:r w:rsidR="00413D01" w:rsidRPr="0038683C">
        <w:rPr>
          <w:color w:val="FF0000"/>
        </w:rPr>
        <w:t>the</w:t>
      </w:r>
      <w:r w:rsidR="002B08A5" w:rsidRPr="0038683C">
        <w:rPr>
          <w:color w:val="FF0000"/>
        </w:rPr>
        <w:t xml:space="preserve"> </w:t>
      </w:r>
      <w:r w:rsidR="00413D01" w:rsidRPr="0038683C">
        <w:rPr>
          <w:color w:val="FF0000"/>
        </w:rPr>
        <w:t>user</w:t>
      </w:r>
      <w:r w:rsidR="002B08A5" w:rsidRPr="0038683C">
        <w:rPr>
          <w:color w:val="FF0000"/>
        </w:rPr>
        <w:t xml:space="preserve"> </w:t>
      </w:r>
      <w:r w:rsidR="00413D01" w:rsidRPr="0038683C">
        <w:rPr>
          <w:color w:val="FF0000"/>
        </w:rPr>
        <w:t>requirements,</w:t>
      </w:r>
      <w:r w:rsidR="002B08A5" w:rsidRPr="0038683C">
        <w:rPr>
          <w:color w:val="FF0000"/>
        </w:rPr>
        <w:t xml:space="preserve"> </w:t>
      </w:r>
    </w:p>
    <w:p w:rsidR="00A43930" w:rsidRDefault="00F81ABD" w:rsidP="000C1DE4">
      <w:pPr>
        <w:pStyle w:val="Heading2"/>
      </w:pPr>
      <w:bookmarkStart w:id="16" w:name="_Toc428313813"/>
      <w:r w:rsidRPr="000C1DE4">
        <w:t>Product</w:t>
      </w:r>
      <w:r w:rsidR="002B08A5">
        <w:t xml:space="preserve"> </w:t>
      </w:r>
      <w:r w:rsidRPr="000C1DE4">
        <w:t>Perspective</w:t>
      </w:r>
      <w:bookmarkEnd w:id="16"/>
    </w:p>
    <w:p w:rsidR="008A78C7" w:rsidRPr="00094DB6" w:rsidRDefault="004B14E5" w:rsidP="00094DB6">
      <w:pPr>
        <w:pStyle w:val="Caption1"/>
        <w:rPr>
          <w:color w:val="FF0000"/>
        </w:rPr>
      </w:pPr>
      <w:r w:rsidRPr="00094DB6">
        <w:rPr>
          <w:color w:val="FF0000"/>
        </w:rPr>
        <w:t>Who would need to use GCT?</w:t>
      </w:r>
    </w:p>
    <w:p w:rsidR="00B05265" w:rsidRPr="00094DB6" w:rsidRDefault="00B46ADC" w:rsidP="00094DB6">
      <w:pPr>
        <w:pStyle w:val="Caption1"/>
        <w:rPr>
          <w:color w:val="FF0000"/>
        </w:rPr>
      </w:pPr>
      <w:r w:rsidRPr="00094DB6">
        <w:rPr>
          <w:color w:val="FF0000"/>
        </w:rPr>
        <w:t>The benefit of using GCT</w:t>
      </w:r>
    </w:p>
    <w:p w:rsidR="005F4CE1" w:rsidRPr="00094DB6" w:rsidRDefault="00C47E8E" w:rsidP="00094DB6">
      <w:pPr>
        <w:pStyle w:val="Caption1"/>
        <w:rPr>
          <w:color w:val="FF0000"/>
        </w:rPr>
      </w:pPr>
      <w:r w:rsidRPr="00094DB6">
        <w:rPr>
          <w:color w:val="FF0000"/>
        </w:rPr>
        <w:t>The</w:t>
      </w:r>
      <w:r w:rsidR="00B46ADC" w:rsidRPr="00094DB6">
        <w:rPr>
          <w:color w:val="FF0000"/>
        </w:rPr>
        <w:t xml:space="preserve"> meaning of using GCT</w:t>
      </w:r>
      <w:r w:rsidR="007423B2" w:rsidRPr="00094DB6">
        <w:rPr>
          <w:color w:val="FF0000"/>
        </w:rPr>
        <w:br/>
      </w:r>
    </w:p>
    <w:p w:rsidR="00EC3720" w:rsidRDefault="00D63905" w:rsidP="00C10E42">
      <w:pPr>
        <w:pStyle w:val="Heading2"/>
      </w:pPr>
      <w:bookmarkStart w:id="17" w:name="_Toc428313814"/>
      <w:r>
        <w:t>S</w:t>
      </w:r>
      <w:r w:rsidR="008F553E">
        <w:t>cope</w:t>
      </w:r>
      <w:bookmarkEnd w:id="17"/>
    </w:p>
    <w:p w:rsidR="004A2C9A" w:rsidRPr="00A366C9" w:rsidRDefault="00212166" w:rsidP="00A366C9">
      <w:pPr>
        <w:pStyle w:val="Caption1"/>
        <w:rPr>
          <w:color w:val="FF0000"/>
        </w:rPr>
      </w:pPr>
      <w:r w:rsidRPr="00A366C9">
        <w:rPr>
          <w:color w:val="FF0000"/>
        </w:rPr>
        <w:t>We</w:t>
      </w:r>
      <w:r w:rsidR="002B08A5" w:rsidRPr="00A366C9">
        <w:rPr>
          <w:color w:val="FF0000"/>
        </w:rPr>
        <w:t xml:space="preserve"> </w:t>
      </w:r>
      <w:r w:rsidRPr="00A366C9">
        <w:rPr>
          <w:color w:val="FF0000"/>
        </w:rPr>
        <w:t>descript</w:t>
      </w:r>
      <w:r w:rsidR="002B08A5" w:rsidRPr="00A366C9">
        <w:rPr>
          <w:color w:val="FF0000"/>
        </w:rPr>
        <w:t xml:space="preserve"> </w:t>
      </w:r>
      <w:r w:rsidRPr="00A366C9">
        <w:rPr>
          <w:color w:val="FF0000"/>
        </w:rPr>
        <w:t>the</w:t>
      </w:r>
      <w:r w:rsidR="002B08A5" w:rsidRPr="00A366C9">
        <w:rPr>
          <w:color w:val="FF0000"/>
        </w:rPr>
        <w:t xml:space="preserve"> </w:t>
      </w:r>
      <w:r w:rsidRPr="00A366C9">
        <w:rPr>
          <w:color w:val="FF0000"/>
        </w:rPr>
        <w:t>features</w:t>
      </w:r>
      <w:r w:rsidR="002B08A5" w:rsidRPr="00A366C9">
        <w:rPr>
          <w:color w:val="FF0000"/>
        </w:rPr>
        <w:t xml:space="preserve"> </w:t>
      </w:r>
      <w:r w:rsidRPr="00A366C9">
        <w:rPr>
          <w:color w:val="FF0000"/>
        </w:rPr>
        <w:t>in</w:t>
      </w:r>
      <w:r w:rsidR="002B08A5" w:rsidRPr="00A366C9">
        <w:rPr>
          <w:color w:val="FF0000"/>
        </w:rPr>
        <w:t xml:space="preserve"> </w:t>
      </w:r>
      <w:r w:rsidR="00D77936" w:rsidRPr="00A366C9">
        <w:rPr>
          <w:color w:val="FF0000"/>
        </w:rPr>
        <w:t>scope</w:t>
      </w:r>
      <w:r w:rsidR="002B08A5" w:rsidRPr="00A366C9">
        <w:rPr>
          <w:color w:val="FF0000"/>
        </w:rPr>
        <w:t xml:space="preserve"> </w:t>
      </w:r>
      <w:r w:rsidR="00D77936" w:rsidRPr="00A366C9">
        <w:rPr>
          <w:color w:val="FF0000"/>
        </w:rPr>
        <w:t>of</w:t>
      </w:r>
      <w:r w:rsidR="002B08A5" w:rsidRPr="00A366C9">
        <w:rPr>
          <w:color w:val="FF0000"/>
        </w:rPr>
        <w:t xml:space="preserve"> </w:t>
      </w:r>
      <w:r w:rsidR="00FF3649" w:rsidRPr="00A366C9">
        <w:rPr>
          <w:color w:val="FF0000"/>
        </w:rPr>
        <w:t>GCT</w:t>
      </w:r>
      <w:r w:rsidRPr="00A366C9">
        <w:rPr>
          <w:color w:val="FF0000"/>
        </w:rPr>
        <w:t>.</w:t>
      </w:r>
    </w:p>
    <w:p w:rsidR="000E60AF" w:rsidRPr="000E60AF" w:rsidRDefault="00E83A0E" w:rsidP="00315D09">
      <w:pPr>
        <w:pStyle w:val="ListParagraph"/>
        <w:numPr>
          <w:ilvl w:val="0"/>
          <w:numId w:val="4"/>
        </w:numPr>
        <w:rPr>
          <w:szCs w:val="24"/>
        </w:rPr>
      </w:pPr>
      <w:r>
        <w:t>…</w:t>
      </w:r>
    </w:p>
    <w:p w:rsidR="007C6B02" w:rsidRPr="006B7E5A" w:rsidRDefault="00E83A0E" w:rsidP="00315D09">
      <w:pPr>
        <w:pStyle w:val="ListParagraph"/>
        <w:numPr>
          <w:ilvl w:val="0"/>
          <w:numId w:val="4"/>
        </w:numPr>
        <w:rPr>
          <w:szCs w:val="24"/>
        </w:rPr>
      </w:pPr>
      <w:r>
        <w:t>…</w:t>
      </w:r>
    </w:p>
    <w:p w:rsidR="00022649" w:rsidRPr="00EC49F5" w:rsidRDefault="00383B8A" w:rsidP="007E17DE">
      <w:pPr>
        <w:pStyle w:val="Heading2"/>
      </w:pPr>
      <w:bookmarkStart w:id="18" w:name="_Toc428313815"/>
      <w:r w:rsidRPr="00EC49F5">
        <w:t>Operating</w:t>
      </w:r>
      <w:r w:rsidR="002B08A5">
        <w:t xml:space="preserve"> </w:t>
      </w:r>
      <w:r w:rsidR="00022649" w:rsidRPr="00EC49F5">
        <w:t>Environment</w:t>
      </w:r>
      <w:bookmarkEnd w:id="18"/>
    </w:p>
    <w:p w:rsidR="009C7FA4" w:rsidRDefault="00582FA0" w:rsidP="00B06CEF">
      <w:r>
        <w:t>Database</w:t>
      </w:r>
      <w:r w:rsidR="00B35A1D">
        <w:rPr>
          <w:rFonts w:hint="eastAsia"/>
        </w:rPr>
        <w:t>:</w:t>
      </w:r>
      <w:r w:rsidR="002B08A5">
        <w:t xml:space="preserve"> </w:t>
      </w:r>
      <w:r w:rsidR="009C7FA4">
        <w:t>MyS</w:t>
      </w:r>
      <w:r w:rsidR="0090002E">
        <w:t>QL</w:t>
      </w:r>
    </w:p>
    <w:p w:rsidR="00022649" w:rsidRPr="00D714EC" w:rsidRDefault="007C30F7" w:rsidP="00B06CEF">
      <w:pPr>
        <w:rPr>
          <w:szCs w:val="24"/>
        </w:rPr>
      </w:pPr>
      <w:r>
        <w:t>Server:</w:t>
      </w:r>
      <w:r w:rsidR="002B08A5">
        <w:t xml:space="preserve"> </w:t>
      </w:r>
      <w:r w:rsidR="00460A43">
        <w:t>Apache</w:t>
      </w:r>
    </w:p>
    <w:p w:rsidR="00022649" w:rsidRPr="00022649" w:rsidRDefault="00022649" w:rsidP="007E17DE">
      <w:pPr>
        <w:pStyle w:val="Heading2"/>
      </w:pPr>
      <w:bookmarkStart w:id="19" w:name="_Toc428313816"/>
      <w:r w:rsidRPr="00022649">
        <w:lastRenderedPageBreak/>
        <w:t>Role</w:t>
      </w:r>
      <w:r w:rsidR="002B08A5">
        <w:t xml:space="preserve"> </w:t>
      </w:r>
      <w:r w:rsidRPr="00022649">
        <w:t>Based</w:t>
      </w:r>
      <w:r w:rsidR="002B08A5">
        <w:t xml:space="preserve"> </w:t>
      </w:r>
      <w:r w:rsidRPr="00022649">
        <w:t>Access</w:t>
      </w:r>
      <w:r w:rsidR="002B08A5">
        <w:t xml:space="preserve"> </w:t>
      </w:r>
      <w:r w:rsidRPr="00022649">
        <w:t>Control</w:t>
      </w:r>
      <w:r w:rsidR="002B08A5">
        <w:t xml:space="preserve"> </w:t>
      </w:r>
      <w:r w:rsidRPr="00022649">
        <w:t>(RBAC)</w:t>
      </w:r>
      <w:bookmarkEnd w:id="19"/>
    </w:p>
    <w:p w:rsidR="00AF3BF5" w:rsidRPr="00443CB0" w:rsidRDefault="00AF3BF5" w:rsidP="00443CB0">
      <w:pPr>
        <w:pStyle w:val="Caption1"/>
        <w:rPr>
          <w:color w:val="FF0000"/>
        </w:rPr>
      </w:pPr>
      <w:bookmarkStart w:id="20" w:name="_Toc428313817"/>
      <w:r w:rsidRPr="00443CB0">
        <w:rPr>
          <w:color w:val="FF0000"/>
        </w:rPr>
        <w:t>What is RBAC?</w:t>
      </w:r>
    </w:p>
    <w:p w:rsidR="00AF3BF5" w:rsidRPr="00443CB0" w:rsidRDefault="00AF3BF5" w:rsidP="00443CB0">
      <w:pPr>
        <w:pStyle w:val="Caption1"/>
        <w:rPr>
          <w:rFonts w:ascii="Times New Roman" w:hAnsi="Times New Roman" w:cs="Times New Roman"/>
          <w:color w:val="FF0000"/>
          <w:sz w:val="24"/>
        </w:rPr>
      </w:pPr>
      <w:r w:rsidRPr="00443CB0">
        <w:rPr>
          <w:color w:val="FF0000"/>
        </w:rPr>
        <w:t>How we use it in our system?</w:t>
      </w:r>
    </w:p>
    <w:p w:rsidR="00842F08" w:rsidRDefault="00842F08" w:rsidP="00CB0136">
      <w:pPr>
        <w:pStyle w:val="Heading2"/>
      </w:pPr>
      <w:r>
        <w:t>Product</w:t>
      </w:r>
      <w:r w:rsidR="002B08A5">
        <w:t xml:space="preserve"> </w:t>
      </w:r>
      <w:r>
        <w:t>Functions</w:t>
      </w:r>
      <w:bookmarkEnd w:id="20"/>
    </w:p>
    <w:p w:rsidR="00E651C4" w:rsidRPr="00022649" w:rsidRDefault="00776319" w:rsidP="00E651C4">
      <w:pPr>
        <w:spacing w:after="200" w:line="240" w:lineRule="auto"/>
        <w:rPr>
          <w:rFonts w:eastAsia="Times New Roman" w:cs="Arial"/>
          <w:szCs w:val="24"/>
        </w:rPr>
      </w:pPr>
      <w:r>
        <w:rPr>
          <w:rFonts w:eastAsia="Times New Roman" w:cs="Arial"/>
          <w:color w:val="000000"/>
        </w:rPr>
        <w:t>GCT</w:t>
      </w:r>
      <w:r w:rsidR="002B08A5">
        <w:rPr>
          <w:rFonts w:eastAsia="Times New Roman" w:cs="Arial"/>
          <w:color w:val="000000"/>
        </w:rPr>
        <w:t xml:space="preserve"> </w:t>
      </w:r>
      <w:r>
        <w:rPr>
          <w:rFonts w:eastAsia="Times New Roman" w:cs="Arial"/>
          <w:color w:val="000000"/>
        </w:rPr>
        <w:t>should</w:t>
      </w:r>
      <w:r w:rsidR="002B08A5">
        <w:rPr>
          <w:rFonts w:eastAsia="Times New Roman" w:cs="Arial"/>
          <w:color w:val="000000"/>
        </w:rPr>
        <w:t xml:space="preserve"> </w:t>
      </w:r>
      <w:r>
        <w:rPr>
          <w:rFonts w:eastAsia="Times New Roman" w:cs="Arial"/>
          <w:color w:val="000000"/>
        </w:rPr>
        <w:t>support</w:t>
      </w:r>
      <w:r w:rsidR="002B08A5">
        <w:rPr>
          <w:rFonts w:eastAsia="Times New Roman" w:cs="Arial"/>
          <w:color w:val="000000"/>
        </w:rPr>
        <w:t xml:space="preserve"> </w:t>
      </w:r>
      <w:r>
        <w:rPr>
          <w:rFonts w:eastAsia="Times New Roman" w:cs="Arial"/>
          <w:color w:val="000000"/>
        </w:rPr>
        <w:t>the</w:t>
      </w:r>
      <w:r w:rsidR="002B08A5">
        <w:rPr>
          <w:rFonts w:eastAsia="Times New Roman" w:cs="Arial"/>
          <w:color w:val="000000"/>
        </w:rPr>
        <w:t xml:space="preserve"> </w:t>
      </w:r>
      <w:r>
        <w:rPr>
          <w:rFonts w:eastAsia="Times New Roman" w:cs="Arial"/>
          <w:color w:val="000000"/>
        </w:rPr>
        <w:t>following</w:t>
      </w:r>
      <w:r w:rsidR="002B08A5">
        <w:rPr>
          <w:rFonts w:eastAsia="Times New Roman" w:cs="Arial"/>
          <w:color w:val="000000"/>
        </w:rPr>
        <w:t xml:space="preserve"> </w:t>
      </w:r>
      <w:r w:rsidR="00E06811">
        <w:rPr>
          <w:rFonts w:eastAsia="Times New Roman" w:cs="Arial"/>
          <w:color w:val="000000"/>
        </w:rPr>
        <w:t>use</w:t>
      </w:r>
      <w:r w:rsidR="002B08A5">
        <w:rPr>
          <w:rFonts w:eastAsia="Times New Roman" w:cs="Arial"/>
          <w:color w:val="000000"/>
        </w:rPr>
        <w:t xml:space="preserve"> </w:t>
      </w:r>
      <w:r>
        <w:rPr>
          <w:rFonts w:eastAsia="Times New Roman" w:cs="Arial"/>
          <w:color w:val="000000"/>
        </w:rPr>
        <w:t>cases</w:t>
      </w:r>
      <w:r w:rsidR="00E651C4" w:rsidRPr="00022649">
        <w:rPr>
          <w:rFonts w:eastAsia="Times New Roman" w:cs="Arial"/>
          <w:color w:val="000000"/>
        </w:rPr>
        <w:t>:</w:t>
      </w:r>
    </w:p>
    <w:tbl>
      <w:tblPr>
        <w:tblW w:w="0" w:type="auto"/>
        <w:jc w:val="center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512"/>
        <w:gridCol w:w="1170"/>
        <w:gridCol w:w="2880"/>
        <w:gridCol w:w="2782"/>
      </w:tblGrid>
      <w:tr w:rsidR="003F3456" w:rsidRPr="00022649" w:rsidTr="00E80E69">
        <w:trPr>
          <w:trHeight w:val="222"/>
          <w:jc w:val="center"/>
        </w:trPr>
        <w:tc>
          <w:tcPr>
            <w:tcW w:w="25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937260" w:rsidRDefault="003F3456" w:rsidP="005A71FF">
            <w:pPr>
              <w:pStyle w:val="NoSpacing"/>
              <w:rPr>
                <w:rFonts w:eastAsia="Times New Roman"/>
              </w:rPr>
            </w:pPr>
            <w:r w:rsidRPr="00937260">
              <w:t>Class</w:t>
            </w:r>
            <w:r w:rsidR="002B08A5">
              <w:t xml:space="preserve"> </w:t>
            </w:r>
            <w:r w:rsidRPr="00937260">
              <w:t>of</w:t>
            </w:r>
            <w:r w:rsidR="002B08A5">
              <w:t xml:space="preserve"> </w:t>
            </w:r>
            <w:r w:rsidRPr="00937260">
              <w:t>use</w:t>
            </w:r>
            <w:r w:rsidR="002B08A5">
              <w:t xml:space="preserve"> </w:t>
            </w:r>
            <w:r w:rsidRPr="00937260">
              <w:t>cases</w:t>
            </w: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937260" w:rsidRDefault="003F3456" w:rsidP="005A71FF">
            <w:pPr>
              <w:pStyle w:val="NoSpacing"/>
              <w:rPr>
                <w:rFonts w:eastAsia="Times New Roman"/>
              </w:rPr>
            </w:pPr>
            <w:r w:rsidRPr="00937260">
              <w:rPr>
                <w:rFonts w:eastAsia="Times New Roman"/>
              </w:rPr>
              <w:t>RS_ID</w:t>
            </w: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937260" w:rsidRDefault="003F3456" w:rsidP="005A71FF">
            <w:pPr>
              <w:pStyle w:val="NoSpacing"/>
              <w:rPr>
                <w:rFonts w:eastAsia="Times New Roman"/>
              </w:rPr>
            </w:pPr>
            <w:r w:rsidRPr="00937260">
              <w:rPr>
                <w:rFonts w:eastAsia="Times New Roman"/>
              </w:rPr>
              <w:t>Use</w:t>
            </w:r>
            <w:r w:rsidR="002B08A5">
              <w:rPr>
                <w:rFonts w:eastAsia="Times New Roman"/>
              </w:rPr>
              <w:t xml:space="preserve"> </w:t>
            </w:r>
            <w:r w:rsidRPr="00937260">
              <w:rPr>
                <w:rFonts w:eastAsia="Times New Roman"/>
              </w:rPr>
              <w:t>cases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Default="00937260" w:rsidP="005A71FF">
            <w:pPr>
              <w:pStyle w:val="NoSpacing"/>
              <w:rPr>
                <w:rFonts w:eastAsia="Times New Roman"/>
                <w:bCs/>
                <w:color w:val="000000"/>
              </w:rPr>
            </w:pPr>
            <w:r>
              <w:rPr>
                <w:rFonts w:eastAsia="Times New Roman"/>
                <w:bCs/>
                <w:color w:val="000000"/>
              </w:rPr>
              <w:t>description</w:t>
            </w:r>
          </w:p>
        </w:tc>
      </w:tr>
      <w:tr w:rsidR="003F3456" w:rsidRPr="005A71FF" w:rsidTr="00E80E69">
        <w:trPr>
          <w:trHeight w:val="420"/>
          <w:jc w:val="center"/>
        </w:trPr>
        <w:tc>
          <w:tcPr>
            <w:tcW w:w="2512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5A71FF" w:rsidRDefault="003F3456" w:rsidP="005A71FF">
            <w:pPr>
              <w:pStyle w:val="NoSpacing"/>
            </w:pPr>
          </w:p>
          <w:p w:rsidR="003F3456" w:rsidRPr="005A71FF" w:rsidRDefault="003F3456" w:rsidP="005A71FF">
            <w:pPr>
              <w:pStyle w:val="NoSpacing"/>
            </w:pPr>
            <w:r w:rsidRPr="005A71FF">
              <w:t>unregistered</w:t>
            </w:r>
            <w:r w:rsidR="002B08A5" w:rsidRPr="005A71FF">
              <w:t xml:space="preserve"> </w:t>
            </w:r>
            <w:r w:rsidRPr="005A71FF">
              <w:t>user</w:t>
            </w:r>
            <w:r w:rsidR="009958A1" w:rsidRPr="005A71FF">
              <w:t>’s</w:t>
            </w:r>
            <w:r w:rsidR="002B08A5" w:rsidRPr="005A71FF">
              <w:t xml:space="preserve"> </w:t>
            </w:r>
            <w:r w:rsidR="005450F4" w:rsidRPr="005A71FF">
              <w:t>capabilities</w:t>
            </w:r>
            <w:r w:rsidR="002B08A5" w:rsidRPr="005A71FF">
              <w:t xml:space="preserve"> </w:t>
            </w:r>
            <w:r w:rsidRPr="005A71FF">
              <w:t>(basic</w:t>
            </w:r>
            <w:r w:rsidR="002B08A5" w:rsidRPr="005A71FF">
              <w:t xml:space="preserve"> </w:t>
            </w:r>
            <w:r w:rsidRPr="005A71FF">
              <w:t>contributor)</w:t>
            </w: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5A71FF" w:rsidRDefault="003F3456" w:rsidP="005A71FF">
            <w:pPr>
              <w:pStyle w:val="NoSpacing"/>
            </w:pPr>
            <w:r w:rsidRPr="005A71FF">
              <w:t>1-1</w:t>
            </w: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5A71FF" w:rsidRDefault="003F3456" w:rsidP="005A71FF">
            <w:pPr>
              <w:pStyle w:val="NoSpacing"/>
            </w:pPr>
            <w:r w:rsidRPr="005A71FF">
              <w:t>register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5A71FF" w:rsidRDefault="003F3456" w:rsidP="005A71FF">
            <w:pPr>
              <w:pStyle w:val="NoSpacing"/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1-2</w:t>
            </w: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browse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annotation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information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000000"/>
              </w:rPr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1-3</w:t>
            </w: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browse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ontology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information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000000"/>
              </w:rPr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5A71FF" w:rsidRDefault="003F3456" w:rsidP="005A71FF">
            <w:pPr>
              <w:pStyle w:val="NoSpacing"/>
            </w:pPr>
            <w:r w:rsidRPr="005A71FF">
              <w:t>1-4</w:t>
            </w: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5A71FF" w:rsidRDefault="003F3456" w:rsidP="005A71FF">
            <w:pPr>
              <w:pStyle w:val="NoSpacing"/>
            </w:pPr>
            <w:r w:rsidRPr="005A71FF">
              <w:t>browse</w:t>
            </w:r>
            <w:r w:rsidR="002B08A5" w:rsidRPr="005A71FF">
              <w:t xml:space="preserve"> </w:t>
            </w:r>
            <w:r w:rsidRPr="005A71FF">
              <w:t>gene</w:t>
            </w:r>
            <w:r w:rsidR="002B08A5" w:rsidRPr="005A71FF">
              <w:t xml:space="preserve"> </w:t>
            </w:r>
            <w:r w:rsidRPr="005A71FF">
              <w:t>information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5A71FF" w:rsidRDefault="003F3456" w:rsidP="005A71FF">
            <w:pPr>
              <w:pStyle w:val="NoSpacing"/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1-5</w:t>
            </w: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comment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on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annotations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000000"/>
              </w:rPr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registered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user</w:t>
            </w:r>
            <w:r w:rsidR="00001F9E">
              <w:rPr>
                <w:rFonts w:eastAsia="Times New Roman"/>
                <w:color w:val="000000"/>
              </w:rPr>
              <w:t>’s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="00001F9E">
              <w:rPr>
                <w:rFonts w:eastAsia="Times New Roman"/>
                <w:color w:val="000000"/>
              </w:rPr>
              <w:t>capabilities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(expert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contributor)</w:t>
            </w: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5A71FF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L</w:t>
            </w:r>
            <w:r w:rsidR="003F3456" w:rsidRPr="00022649">
              <w:rPr>
                <w:rFonts w:eastAsia="Times New Roman"/>
                <w:color w:val="000000"/>
              </w:rPr>
              <w:t>ogin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000000"/>
              </w:rPr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profile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management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</w:p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(include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change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password)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000000"/>
              </w:rPr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1-2,1-3,1-4</w:t>
            </w: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browse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annotation/ontology/gene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information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000000"/>
              </w:rPr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export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annotation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information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000000"/>
              </w:rPr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browse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credit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000000"/>
              </w:rPr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edit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annotation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000000"/>
              </w:rPr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save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annotation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draft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000000"/>
              </w:rPr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save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note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to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user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self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000000"/>
              </w:rPr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flag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annotation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000000"/>
              </w:rPr>
            </w:pPr>
          </w:p>
        </w:tc>
      </w:tr>
      <w:tr w:rsidR="003F3456" w:rsidRPr="00022649" w:rsidTr="00E80E69">
        <w:trPr>
          <w:trHeight w:val="525"/>
          <w:jc w:val="center"/>
        </w:trPr>
        <w:tc>
          <w:tcPr>
            <w:tcW w:w="251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add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annotation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000000"/>
              </w:rPr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comment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on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annotation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000000"/>
              </w:rPr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87F5D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A</w:t>
            </w:r>
            <w:r w:rsidR="003F3456" w:rsidRPr="00022649">
              <w:rPr>
                <w:rFonts w:eastAsia="Times New Roman"/>
                <w:color w:val="000000"/>
              </w:rPr>
              <w:t>dmin</w:t>
            </w:r>
            <w:r>
              <w:rPr>
                <w:rFonts w:eastAsia="Times New Roman"/>
                <w:color w:val="000000"/>
              </w:rPr>
              <w:t>’s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>
              <w:rPr>
                <w:rFonts w:eastAsia="Times New Roman"/>
                <w:color w:val="000000"/>
              </w:rPr>
              <w:t>capabilities</w:t>
            </w: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all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capabilities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of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registered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user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000000"/>
              </w:rPr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manage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user’s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information</w:t>
            </w:r>
          </w:p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(credit,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password,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profile)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000000"/>
              </w:rPr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manage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users’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role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000000"/>
              </w:rPr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ban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user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from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activities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000000"/>
              </w:rPr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approve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annotation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modifications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</w:p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(edit,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flag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and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add)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000000"/>
              </w:rPr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FF0000"/>
              </w:rPr>
              <w:t>edit</w:t>
            </w:r>
            <w:r w:rsidR="002B08A5">
              <w:rPr>
                <w:rFonts w:eastAsia="Times New Roman"/>
                <w:color w:val="FF0000"/>
              </w:rPr>
              <w:t xml:space="preserve"> </w:t>
            </w:r>
            <w:r w:rsidRPr="00022649">
              <w:rPr>
                <w:rFonts w:eastAsia="Times New Roman"/>
                <w:color w:val="FF0000"/>
              </w:rPr>
              <w:t>publication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FF0000"/>
              </w:rPr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FF0000"/>
              </w:rPr>
              <w:t>edit</w:t>
            </w:r>
            <w:r w:rsidR="002B08A5">
              <w:rPr>
                <w:rFonts w:eastAsia="Times New Roman"/>
                <w:color w:val="FF0000"/>
              </w:rPr>
              <w:t xml:space="preserve"> </w:t>
            </w:r>
            <w:r w:rsidRPr="00022649">
              <w:rPr>
                <w:rFonts w:eastAsia="Times New Roman"/>
                <w:color w:val="FF0000"/>
              </w:rPr>
              <w:t>evidence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FF0000"/>
              </w:rPr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CA1F67" w:rsidP="005A71FF">
            <w:pPr>
              <w:pStyle w:val="NoSpacing"/>
              <w:rPr>
                <w:rFonts w:eastAsia="Times New Roman"/>
              </w:rPr>
            </w:pPr>
            <w:r>
              <w:rPr>
                <w:rFonts w:eastAsia="Times New Roman"/>
                <w:color w:val="000000"/>
              </w:rPr>
              <w:t>S</w:t>
            </w:r>
            <w:r w:rsidR="003F3456" w:rsidRPr="00022649">
              <w:rPr>
                <w:rFonts w:eastAsia="Times New Roman"/>
                <w:color w:val="000000"/>
              </w:rPr>
              <w:t>uper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="003F3456" w:rsidRPr="00022649">
              <w:rPr>
                <w:rFonts w:eastAsia="Times New Roman"/>
                <w:color w:val="000000"/>
              </w:rPr>
              <w:t>admin</w:t>
            </w:r>
            <w:r w:rsidR="00D760E1">
              <w:rPr>
                <w:rFonts w:eastAsia="Times New Roman"/>
                <w:color w:val="000000"/>
              </w:rPr>
              <w:t>’s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="00D760E1">
              <w:rPr>
                <w:rFonts w:eastAsia="Times New Roman"/>
                <w:color w:val="000000"/>
              </w:rPr>
              <w:t>capabilities</w:t>
            </w: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7834A4" w:rsidP="005A71FF">
            <w:pPr>
              <w:pStyle w:val="NoSpacing"/>
              <w:rPr>
                <w:rFonts w:eastAsia="Times New Roman"/>
              </w:rPr>
            </w:pPr>
            <w:r>
              <w:rPr>
                <w:rFonts w:eastAsia="Times New Roman"/>
                <w:color w:val="000000"/>
              </w:rPr>
              <w:t>A</w:t>
            </w:r>
            <w:r w:rsidR="003F3456" w:rsidRPr="00022649">
              <w:rPr>
                <w:rFonts w:eastAsia="Times New Roman"/>
                <w:color w:val="000000"/>
              </w:rPr>
              <w:t>ll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="003F3456" w:rsidRPr="00022649">
              <w:rPr>
                <w:rFonts w:eastAsia="Times New Roman"/>
                <w:color w:val="000000"/>
              </w:rPr>
              <w:t>capabilities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="003F3456" w:rsidRPr="00022649">
              <w:rPr>
                <w:rFonts w:eastAsia="Times New Roman"/>
                <w:color w:val="000000"/>
              </w:rPr>
              <w:t>of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="003F3456" w:rsidRPr="00022649">
              <w:rPr>
                <w:rFonts w:eastAsia="Times New Roman"/>
                <w:color w:val="000000"/>
              </w:rPr>
              <w:t>admin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000000"/>
              </w:rPr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1575C5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Import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="003F3456" w:rsidRPr="00022649">
              <w:rPr>
                <w:rFonts w:eastAsia="Times New Roman"/>
                <w:color w:val="000000"/>
              </w:rPr>
              <w:t>data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="003F3456" w:rsidRPr="00022649">
              <w:rPr>
                <w:rFonts w:eastAsia="Times New Roman"/>
                <w:color w:val="000000"/>
              </w:rPr>
              <w:t>(gene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="003F3456" w:rsidRPr="00022649">
              <w:rPr>
                <w:rFonts w:eastAsia="Times New Roman"/>
                <w:color w:val="000000"/>
              </w:rPr>
              <w:t>data,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="003F3456" w:rsidRPr="00022649">
              <w:rPr>
                <w:rFonts w:eastAsia="Times New Roman"/>
                <w:color w:val="000000"/>
              </w:rPr>
              <w:t>annotation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="003F3456" w:rsidRPr="00022649">
              <w:rPr>
                <w:rFonts w:eastAsia="Times New Roman"/>
                <w:color w:val="000000"/>
              </w:rPr>
              <w:t>data,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="003F3456" w:rsidRPr="00022649">
              <w:rPr>
                <w:rFonts w:eastAsia="Times New Roman"/>
                <w:color w:val="000000"/>
              </w:rPr>
              <w:t>etc.)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000000"/>
              </w:rPr>
            </w:pPr>
          </w:p>
        </w:tc>
      </w:tr>
    </w:tbl>
    <w:p w:rsidR="00E651C4" w:rsidRDefault="00E651C4" w:rsidP="008859C2"/>
    <w:p w:rsidR="00741B71" w:rsidRPr="00022649" w:rsidRDefault="00741B71" w:rsidP="00086155">
      <w:pPr>
        <w:pStyle w:val="Heading2"/>
      </w:pPr>
      <w:bookmarkStart w:id="21" w:name="_Toc428313822"/>
      <w:r w:rsidRPr="00022649">
        <w:t>User</w:t>
      </w:r>
      <w:r>
        <w:t xml:space="preserve"> </w:t>
      </w:r>
      <w:r w:rsidRPr="00022649">
        <w:t>role</w:t>
      </w:r>
      <w:r>
        <w:t xml:space="preserve"> </w:t>
      </w:r>
      <w:r w:rsidRPr="00022649">
        <w:t>Hierarchy</w:t>
      </w:r>
      <w:bookmarkEnd w:id="21"/>
    </w:p>
    <w:p w:rsidR="00741B71" w:rsidRPr="00022649" w:rsidRDefault="00741B71" w:rsidP="00741B71">
      <w:pPr>
        <w:spacing w:after="200" w:line="240" w:lineRule="auto"/>
        <w:rPr>
          <w:rFonts w:eastAsia="Times New Roman" w:cs="Arial"/>
          <w:szCs w:val="24"/>
        </w:rPr>
      </w:pPr>
      <w:r w:rsidRPr="00022649">
        <w:rPr>
          <w:rFonts w:eastAsia="Times New Roman" w:cs="Arial"/>
          <w:color w:val="000000"/>
        </w:rPr>
        <w:t>The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users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are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divided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into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four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levels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(0-3),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different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level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correspond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to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different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ability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range.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The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admin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(both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super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admin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and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admin)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are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able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to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manage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the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users’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roles.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Also,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the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admins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could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be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able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to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edit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the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personal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information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of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the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user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in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backstage.</w:t>
      </w:r>
    </w:p>
    <w:tbl>
      <w:tblPr>
        <w:tblW w:w="936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765"/>
        <w:gridCol w:w="1593"/>
        <w:gridCol w:w="794"/>
        <w:gridCol w:w="813"/>
        <w:gridCol w:w="794"/>
        <w:gridCol w:w="1434"/>
        <w:gridCol w:w="1167"/>
      </w:tblGrid>
      <w:tr w:rsidR="00741B71" w:rsidRPr="00022649" w:rsidTr="00104DF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Rol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commen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edi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ad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fla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approv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import</w:t>
            </w:r>
          </w:p>
        </w:tc>
      </w:tr>
      <w:tr w:rsidR="00741B71" w:rsidRPr="00022649" w:rsidTr="00104DF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super</w:t>
            </w:r>
            <w:r>
              <w:rPr>
                <w:rFonts w:eastAsia="Times New Roman" w:cs="Arial"/>
                <w:color w:val="000000"/>
                <w:szCs w:val="24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  <w:szCs w:val="24"/>
              </w:rPr>
              <w:t>admi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X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X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X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X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X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X</w:t>
            </w:r>
          </w:p>
        </w:tc>
      </w:tr>
      <w:tr w:rsidR="00741B71" w:rsidRPr="00022649" w:rsidTr="00104DF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lastRenderedPageBreak/>
              <w:t>admi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X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X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X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X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X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</w:tr>
      <w:tr w:rsidR="00741B71" w:rsidRPr="00022649" w:rsidTr="00104DF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contributor</w:t>
            </w:r>
            <w:r>
              <w:rPr>
                <w:rFonts w:eastAsia="Times New Roman" w:cs="Arial"/>
                <w:color w:val="000000"/>
                <w:szCs w:val="24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  <w:szCs w:val="24"/>
              </w:rPr>
              <w:t>expert</w:t>
            </w:r>
            <w:r>
              <w:rPr>
                <w:rFonts w:eastAsia="Times New Roman" w:cs="Arial"/>
                <w:color w:val="000000"/>
                <w:szCs w:val="24"/>
              </w:rPr>
              <w:t xml:space="preserve">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X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X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X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X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</w:tr>
      <w:tr w:rsidR="00741B71" w:rsidRPr="00022649" w:rsidTr="00104DF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basic</w:t>
            </w:r>
            <w:r>
              <w:rPr>
                <w:rFonts w:eastAsia="Times New Roman" w:cs="Arial"/>
                <w:color w:val="000000"/>
                <w:szCs w:val="24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  <w:szCs w:val="24"/>
              </w:rPr>
              <w:t>contribut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X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</w:tr>
    </w:tbl>
    <w:p w:rsidR="00741B71" w:rsidRPr="00022649" w:rsidRDefault="00741B71" w:rsidP="00741B71">
      <w:pPr>
        <w:spacing w:after="0" w:line="240" w:lineRule="auto"/>
        <w:rPr>
          <w:rFonts w:eastAsia="Times New Roman" w:cs="Arial"/>
          <w:szCs w:val="24"/>
        </w:rPr>
      </w:pPr>
    </w:p>
    <w:p w:rsidR="006504CD" w:rsidRPr="00022649" w:rsidRDefault="00A14046" w:rsidP="009A5863">
      <w:pPr>
        <w:pStyle w:val="Heading2"/>
      </w:pPr>
      <w:bookmarkStart w:id="22" w:name="_Toc428313823"/>
      <w:r>
        <w:t xml:space="preserve">Contribution </w:t>
      </w:r>
      <w:r w:rsidR="006504CD">
        <w:t>C</w:t>
      </w:r>
      <w:r w:rsidR="006504CD" w:rsidRPr="00022649">
        <w:t>redit</w:t>
      </w:r>
      <w:r w:rsidR="006504CD">
        <w:t xml:space="preserve"> </w:t>
      </w:r>
      <w:bookmarkEnd w:id="22"/>
      <w:r w:rsidR="00510DE5">
        <w:t>S</w:t>
      </w:r>
      <w:r w:rsidR="003D65BE">
        <w:t>cheme</w:t>
      </w:r>
    </w:p>
    <w:p w:rsidR="006504CD" w:rsidRPr="00022649" w:rsidRDefault="006504CD" w:rsidP="006504CD">
      <w:pPr>
        <w:spacing w:after="0" w:line="240" w:lineRule="auto"/>
        <w:rPr>
          <w:rFonts w:eastAsia="Times New Roman" w:cs="Arial"/>
          <w:szCs w:val="24"/>
        </w:rPr>
      </w:pPr>
      <w:r w:rsidRPr="00022649">
        <w:rPr>
          <w:rFonts w:eastAsia="Times New Roman" w:cs="Arial"/>
          <w:color w:val="000000"/>
        </w:rPr>
        <w:t>Each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contribution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of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the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annotation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may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lead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to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an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accumulation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of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credit.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The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users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could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see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the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ranking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result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and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get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to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know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who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contribute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more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to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the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whole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gene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curation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system.</w:t>
      </w:r>
    </w:p>
    <w:p w:rsidR="006504CD" w:rsidRPr="00022649" w:rsidRDefault="006504CD" w:rsidP="006504CD">
      <w:pPr>
        <w:spacing w:after="0" w:line="240" w:lineRule="auto"/>
        <w:rPr>
          <w:rFonts w:eastAsia="Times New Roman" w:cs="Arial"/>
          <w:szCs w:val="24"/>
        </w:rPr>
      </w:pPr>
    </w:p>
    <w:tbl>
      <w:tblPr>
        <w:tblW w:w="936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116"/>
        <w:gridCol w:w="1534"/>
        <w:gridCol w:w="2710"/>
      </w:tblGrid>
      <w:tr w:rsidR="006504CD" w:rsidRPr="00022649" w:rsidTr="00104DF7">
        <w:trPr>
          <w:trHeight w:val="420"/>
        </w:trPr>
        <w:tc>
          <w:tcPr>
            <w:tcW w:w="0" w:type="auto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jc w:val="center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Credit</w:t>
            </w:r>
            <w:r>
              <w:rPr>
                <w:rFonts w:eastAsia="Times New Roman" w:cs="Arial"/>
                <w:b/>
                <w:bCs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b/>
                <w:bCs/>
                <w:color w:val="000000"/>
              </w:rPr>
              <w:t>Rule</w:t>
            </w:r>
          </w:p>
        </w:tc>
      </w:tr>
      <w:tr w:rsidR="006504CD" w:rsidRPr="00022649" w:rsidTr="00104DF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jc w:val="center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ac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jc w:val="center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jc w:val="center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description</w:t>
            </w:r>
          </w:p>
        </w:tc>
      </w:tr>
      <w:tr w:rsidR="006504CD" w:rsidRPr="00022649" w:rsidTr="00104DF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comment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</w:tr>
      <w:tr w:rsidR="006504CD" w:rsidRPr="00022649" w:rsidTr="00104DF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make</w:t>
            </w:r>
            <w:r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sugges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</w:tr>
      <w:tr w:rsidR="006504CD" w:rsidRPr="00022649" w:rsidTr="00104DF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suggestion</w:t>
            </w:r>
            <w:r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got</w:t>
            </w:r>
            <w:r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approv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</w:tr>
      <w:tr w:rsidR="006504CD" w:rsidRPr="00022649" w:rsidTr="00104DF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edit</w:t>
            </w:r>
            <w:r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annota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</w:tr>
      <w:tr w:rsidR="006504CD" w:rsidRPr="00022649" w:rsidTr="00104DF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add</w:t>
            </w:r>
            <w:r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annota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</w:tr>
      <w:tr w:rsidR="006504CD" w:rsidRPr="00022649" w:rsidTr="00104DF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edit/add</w:t>
            </w:r>
            <w:r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got</w:t>
            </w:r>
            <w:r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approv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</w:tr>
    </w:tbl>
    <w:p w:rsidR="00741B71" w:rsidRPr="00022649" w:rsidRDefault="00741B71" w:rsidP="008859C2"/>
    <w:p w:rsidR="00022649" w:rsidRDefault="00022649" w:rsidP="00CC3219">
      <w:pPr>
        <w:pStyle w:val="Heading2"/>
      </w:pPr>
      <w:bookmarkStart w:id="23" w:name="_Toc428313818"/>
      <w:r w:rsidRPr="00022649">
        <w:t>User</w:t>
      </w:r>
      <w:r w:rsidR="002B08A5">
        <w:t xml:space="preserve"> </w:t>
      </w:r>
      <w:r w:rsidRPr="00022649">
        <w:t>management</w:t>
      </w:r>
      <w:r w:rsidR="002B08A5">
        <w:t xml:space="preserve"> </w:t>
      </w:r>
      <w:r w:rsidRPr="00CC3219">
        <w:t>subsystem</w:t>
      </w:r>
      <w:bookmarkEnd w:id="23"/>
    </w:p>
    <w:p w:rsidR="00CC3219" w:rsidRPr="00D675AF" w:rsidRDefault="00094E57" w:rsidP="00D675AF">
      <w:pPr>
        <w:pStyle w:val="Caption1"/>
        <w:rPr>
          <w:color w:val="FF0000"/>
        </w:rPr>
      </w:pPr>
      <w:r w:rsidRPr="00D675AF">
        <w:rPr>
          <w:color w:val="FF0000"/>
        </w:rPr>
        <w:t>In</w:t>
      </w:r>
      <w:r w:rsidR="002B08A5" w:rsidRPr="00D675AF">
        <w:rPr>
          <w:color w:val="FF0000"/>
        </w:rPr>
        <w:t xml:space="preserve"> </w:t>
      </w:r>
      <w:r w:rsidRPr="00D675AF">
        <w:rPr>
          <w:color w:val="FF0000"/>
        </w:rPr>
        <w:t>this</w:t>
      </w:r>
      <w:r w:rsidR="002B08A5" w:rsidRPr="00D675AF">
        <w:rPr>
          <w:color w:val="FF0000"/>
        </w:rPr>
        <w:t xml:space="preserve"> </w:t>
      </w:r>
      <w:r w:rsidRPr="00D675AF">
        <w:rPr>
          <w:color w:val="FF0000"/>
        </w:rPr>
        <w:t>section,</w:t>
      </w:r>
      <w:r w:rsidR="002B08A5" w:rsidRPr="00D675AF">
        <w:rPr>
          <w:color w:val="FF0000"/>
        </w:rPr>
        <w:t xml:space="preserve"> </w:t>
      </w:r>
      <w:r w:rsidRPr="00D675AF">
        <w:rPr>
          <w:color w:val="FF0000"/>
        </w:rPr>
        <w:t>we</w:t>
      </w:r>
      <w:r w:rsidR="002B08A5" w:rsidRPr="00D675AF">
        <w:rPr>
          <w:color w:val="FF0000"/>
        </w:rPr>
        <w:t xml:space="preserve"> </w:t>
      </w:r>
      <w:r w:rsidRPr="00D675AF">
        <w:rPr>
          <w:color w:val="FF0000"/>
        </w:rPr>
        <w:t>will</w:t>
      </w:r>
      <w:r w:rsidR="002B08A5" w:rsidRPr="00D675AF">
        <w:rPr>
          <w:color w:val="FF0000"/>
        </w:rPr>
        <w:t xml:space="preserve"> </w:t>
      </w:r>
      <w:r w:rsidRPr="00D675AF">
        <w:rPr>
          <w:color w:val="FF0000"/>
        </w:rPr>
        <w:t>introduce</w:t>
      </w:r>
      <w:r w:rsidR="002B08A5" w:rsidRPr="00D675AF">
        <w:rPr>
          <w:color w:val="FF0000"/>
        </w:rPr>
        <w:t xml:space="preserve"> </w:t>
      </w:r>
      <w:r w:rsidRPr="00D675AF">
        <w:rPr>
          <w:color w:val="FF0000"/>
        </w:rPr>
        <w:t>all</w:t>
      </w:r>
      <w:r w:rsidR="002B08A5" w:rsidRPr="00D675AF">
        <w:rPr>
          <w:color w:val="FF0000"/>
        </w:rPr>
        <w:t xml:space="preserve"> </w:t>
      </w:r>
      <w:r w:rsidRPr="00D675AF">
        <w:rPr>
          <w:color w:val="FF0000"/>
        </w:rPr>
        <w:t>use</w:t>
      </w:r>
      <w:r w:rsidR="002B08A5" w:rsidRPr="00D675AF">
        <w:rPr>
          <w:color w:val="FF0000"/>
        </w:rPr>
        <w:t xml:space="preserve"> </w:t>
      </w:r>
      <w:r w:rsidRPr="00D675AF">
        <w:rPr>
          <w:color w:val="FF0000"/>
        </w:rPr>
        <w:t>cases</w:t>
      </w:r>
      <w:r w:rsidR="002B08A5" w:rsidRPr="00D675AF">
        <w:rPr>
          <w:color w:val="FF0000"/>
        </w:rPr>
        <w:t xml:space="preserve"> </w:t>
      </w:r>
      <w:r w:rsidRPr="00D675AF">
        <w:rPr>
          <w:color w:val="FF0000"/>
        </w:rPr>
        <w:t>related</w:t>
      </w:r>
      <w:r w:rsidR="002B08A5" w:rsidRPr="00D675AF">
        <w:rPr>
          <w:color w:val="FF0000"/>
        </w:rPr>
        <w:t xml:space="preserve"> </w:t>
      </w:r>
      <w:r w:rsidRPr="00D675AF">
        <w:rPr>
          <w:color w:val="FF0000"/>
        </w:rPr>
        <w:t>to</w:t>
      </w:r>
      <w:r w:rsidR="002B08A5" w:rsidRPr="00D675AF">
        <w:rPr>
          <w:color w:val="FF0000"/>
        </w:rPr>
        <w:t xml:space="preserve"> </w:t>
      </w:r>
      <w:r w:rsidRPr="00D675AF">
        <w:rPr>
          <w:color w:val="FF0000"/>
        </w:rPr>
        <w:t>the</w:t>
      </w:r>
      <w:r w:rsidR="002B08A5" w:rsidRPr="00D675AF">
        <w:rPr>
          <w:color w:val="FF0000"/>
        </w:rPr>
        <w:t xml:space="preserve"> </w:t>
      </w:r>
      <w:r w:rsidRPr="00D675AF">
        <w:rPr>
          <w:color w:val="FF0000"/>
        </w:rPr>
        <w:t>user’s</w:t>
      </w:r>
      <w:r w:rsidR="002B08A5" w:rsidRPr="00D675AF">
        <w:rPr>
          <w:color w:val="FF0000"/>
        </w:rPr>
        <w:t xml:space="preserve"> </w:t>
      </w:r>
      <w:r w:rsidRPr="00D675AF">
        <w:rPr>
          <w:color w:val="FF0000"/>
        </w:rPr>
        <w:t>profile</w:t>
      </w:r>
      <w:r w:rsidR="002B08A5" w:rsidRPr="00D675AF">
        <w:rPr>
          <w:color w:val="FF0000"/>
        </w:rPr>
        <w:t xml:space="preserve"> </w:t>
      </w:r>
      <w:r w:rsidRPr="00D675AF">
        <w:rPr>
          <w:color w:val="FF0000"/>
        </w:rPr>
        <w:t>information</w:t>
      </w:r>
      <w:r w:rsidR="00F24547" w:rsidRPr="00D675AF">
        <w:rPr>
          <w:color w:val="FF0000"/>
        </w:rPr>
        <w:t>.</w:t>
      </w:r>
    </w:p>
    <w:p w:rsidR="00022649" w:rsidRPr="00CA419F" w:rsidRDefault="0072487A" w:rsidP="00CA419F">
      <w:pPr>
        <w:pStyle w:val="Heading3"/>
      </w:pPr>
      <w:bookmarkStart w:id="24" w:name="_Toc428313819"/>
      <w:r>
        <w:t>Use</w:t>
      </w:r>
      <w:r w:rsidR="002B08A5">
        <w:t xml:space="preserve"> </w:t>
      </w:r>
      <w:r>
        <w:t>Case:</w:t>
      </w:r>
      <w:r w:rsidR="002B08A5">
        <w:t xml:space="preserve"> </w:t>
      </w:r>
      <w:r w:rsidR="00022649" w:rsidRPr="00CA419F">
        <w:t>Register</w:t>
      </w:r>
      <w:bookmarkEnd w:id="24"/>
    </w:p>
    <w:p w:rsidR="00022649" w:rsidRPr="00022649" w:rsidRDefault="00022649" w:rsidP="006A1724">
      <w:pPr>
        <w:rPr>
          <w:szCs w:val="24"/>
        </w:rPr>
      </w:pPr>
      <w:r w:rsidRPr="00022649">
        <w:t>Unregistered</w:t>
      </w:r>
      <w:r w:rsidR="002B08A5">
        <w:t xml:space="preserve"> </w:t>
      </w:r>
      <w:r w:rsidRPr="00EC6276">
        <w:t>user</w:t>
      </w:r>
      <w:r w:rsidR="002B08A5">
        <w:t xml:space="preserve"> </w:t>
      </w:r>
      <w:r w:rsidRPr="00EC6276">
        <w:t>could</w:t>
      </w:r>
      <w:r w:rsidR="002B08A5">
        <w:t xml:space="preserve"> </w:t>
      </w:r>
      <w:r w:rsidRPr="00EC6276">
        <w:t>only</w:t>
      </w:r>
      <w:r w:rsidR="002B08A5">
        <w:t xml:space="preserve"> </w:t>
      </w:r>
      <w:r w:rsidRPr="00EC6276">
        <w:t>browse</w:t>
      </w:r>
      <w:r w:rsidR="002B08A5">
        <w:t xml:space="preserve"> </w:t>
      </w:r>
      <w:r w:rsidRPr="00022649">
        <w:t>the</w:t>
      </w:r>
      <w:r w:rsidR="002B08A5">
        <w:t xml:space="preserve"> </w:t>
      </w:r>
      <w:r w:rsidRPr="00022649">
        <w:t>information</w:t>
      </w:r>
      <w:r w:rsidR="002B08A5">
        <w:t xml:space="preserve"> </w:t>
      </w:r>
      <w:r w:rsidRPr="00022649">
        <w:t>from</w:t>
      </w:r>
      <w:r w:rsidR="002B08A5">
        <w:t xml:space="preserve"> </w:t>
      </w:r>
      <w:r w:rsidRPr="00022649">
        <w:t>the</w:t>
      </w:r>
      <w:r w:rsidR="002B08A5">
        <w:t xml:space="preserve"> </w:t>
      </w:r>
      <w:r w:rsidRPr="00022649">
        <w:t>web,</w:t>
      </w:r>
      <w:r w:rsidR="002B08A5">
        <w:t xml:space="preserve"> </w:t>
      </w:r>
      <w:r w:rsidRPr="00022649">
        <w:t>every</w:t>
      </w:r>
      <w:r w:rsidR="002B08A5">
        <w:t xml:space="preserve"> </w:t>
      </w:r>
      <w:r w:rsidRPr="00022649">
        <w:t>users</w:t>
      </w:r>
      <w:r w:rsidR="002B08A5">
        <w:t xml:space="preserve"> </w:t>
      </w:r>
      <w:r w:rsidRPr="00022649">
        <w:t>of</w:t>
      </w:r>
      <w:r w:rsidR="002B08A5">
        <w:t xml:space="preserve"> </w:t>
      </w:r>
      <w:r w:rsidRPr="00022649">
        <w:t>could</w:t>
      </w:r>
      <w:r w:rsidR="002B08A5">
        <w:t xml:space="preserve"> </w:t>
      </w:r>
      <w:r w:rsidRPr="00022649">
        <w:t>register</w:t>
      </w:r>
      <w:r w:rsidR="002B08A5">
        <w:t xml:space="preserve"> </w:t>
      </w:r>
      <w:r w:rsidRPr="00022649">
        <w:t>and</w:t>
      </w:r>
      <w:r w:rsidR="002B08A5">
        <w:t xml:space="preserve"> </w:t>
      </w:r>
      <w:r w:rsidRPr="00022649">
        <w:t>then</w:t>
      </w:r>
      <w:r w:rsidR="002B08A5">
        <w:t xml:space="preserve"> </w:t>
      </w:r>
      <w:r w:rsidRPr="00022649">
        <w:t>login</w:t>
      </w:r>
      <w:r w:rsidR="002B08A5">
        <w:t xml:space="preserve"> </w:t>
      </w:r>
      <w:r w:rsidRPr="00022649">
        <w:t>to</w:t>
      </w:r>
      <w:r w:rsidR="002B08A5">
        <w:t xml:space="preserve"> </w:t>
      </w:r>
      <w:r w:rsidRPr="00022649">
        <w:t>get</w:t>
      </w:r>
      <w:r w:rsidR="002B08A5">
        <w:t xml:space="preserve"> </w:t>
      </w:r>
      <w:r w:rsidRPr="00022649">
        <w:t>higher</w:t>
      </w:r>
      <w:r w:rsidR="002B08A5">
        <w:t xml:space="preserve"> </w:t>
      </w:r>
      <w:r w:rsidRPr="00022649">
        <w:t>access</w:t>
      </w:r>
      <w:r w:rsidR="002B08A5">
        <w:t xml:space="preserve"> </w:t>
      </w:r>
      <w:r w:rsidRPr="00022649">
        <w:t>of</w:t>
      </w:r>
      <w:r w:rsidR="002B08A5">
        <w:t xml:space="preserve"> </w:t>
      </w:r>
      <w:r w:rsidRPr="00022649">
        <w:t>the</w:t>
      </w:r>
      <w:r w:rsidR="002B08A5">
        <w:t xml:space="preserve"> </w:t>
      </w:r>
      <w:r w:rsidRPr="00022649">
        <w:t>system.</w:t>
      </w:r>
    </w:p>
    <w:tbl>
      <w:tblPr>
        <w:tblW w:w="936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122"/>
        <w:gridCol w:w="2933"/>
        <w:gridCol w:w="4305"/>
      </w:tblGrid>
      <w:tr w:rsidR="00022649" w:rsidRPr="00022649" w:rsidTr="00022649">
        <w:trPr>
          <w:trHeight w:val="465"/>
        </w:trPr>
        <w:tc>
          <w:tcPr>
            <w:tcW w:w="0" w:type="auto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jc w:val="center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USE</w:t>
            </w:r>
            <w:r w:rsidR="002B08A5">
              <w:rPr>
                <w:rFonts w:eastAsia="Times New Roman" w:cs="Arial"/>
                <w:b/>
                <w:bCs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b/>
                <w:bCs/>
                <w:color w:val="000000"/>
              </w:rPr>
              <w:t>CASE:</w:t>
            </w:r>
            <w:r w:rsidR="002B08A5">
              <w:rPr>
                <w:rFonts w:eastAsia="Times New Roman" w:cs="Arial"/>
                <w:b/>
                <w:bCs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b/>
                <w:bCs/>
                <w:color w:val="000000"/>
              </w:rPr>
              <w:t>Register</w:t>
            </w:r>
          </w:p>
        </w:tc>
      </w:tr>
      <w:tr w:rsidR="00022649" w:rsidRPr="00022649" w:rsidTr="00022649">
        <w:trPr>
          <w:trHeight w:val="46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Description</w:t>
            </w:r>
          </w:p>
        </w:tc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User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could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register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o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becom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a</w:t>
            </w:r>
            <w:r w:rsidR="00F67574">
              <w:rPr>
                <w:rFonts w:eastAsia="Times New Roman" w:cs="Arial"/>
                <w:color w:val="000000"/>
              </w:rPr>
              <w:t>n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expert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contributor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</w:p>
        </w:tc>
      </w:tr>
      <w:tr w:rsidR="00022649" w:rsidRPr="00022649" w:rsidTr="00022649">
        <w:trPr>
          <w:trHeight w:val="46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98043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>
              <w:rPr>
                <w:rFonts w:eastAsia="Times New Roman" w:cs="Arial"/>
                <w:b/>
                <w:bCs/>
                <w:color w:val="000000"/>
              </w:rPr>
              <w:lastRenderedPageBreak/>
              <w:t>Main</w:t>
            </w:r>
            <w:r w:rsidR="002B08A5">
              <w:rPr>
                <w:rFonts w:eastAsia="Times New Roman" w:cs="Arial"/>
                <w:b/>
                <w:bCs/>
                <w:color w:val="000000"/>
              </w:rPr>
              <w:t xml:space="preserve"> </w:t>
            </w:r>
            <w:r>
              <w:rPr>
                <w:rFonts w:eastAsia="Times New Roman" w:cs="Arial"/>
                <w:b/>
                <w:bCs/>
                <w:color w:val="000000"/>
              </w:rPr>
              <w:t>Actor</w:t>
            </w:r>
          </w:p>
        </w:tc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non-registered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user</w:t>
            </w:r>
          </w:p>
        </w:tc>
      </w:tr>
      <w:tr w:rsidR="00022649" w:rsidRPr="00022649" w:rsidTr="00022649">
        <w:trPr>
          <w:trHeight w:val="42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Trigger</w:t>
            </w:r>
          </w:p>
        </w:tc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click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h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register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button</w:t>
            </w:r>
          </w:p>
        </w:tc>
      </w:tr>
      <w:tr w:rsidR="00022649" w:rsidRPr="00022649" w:rsidTr="00022649">
        <w:trPr>
          <w:trHeight w:val="420"/>
        </w:trPr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Typical</w:t>
            </w:r>
            <w:r w:rsidR="002B08A5">
              <w:rPr>
                <w:rFonts w:eastAsia="Times New Roman" w:cs="Arial"/>
                <w:b/>
                <w:bCs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b/>
                <w:bCs/>
                <w:color w:val="000000"/>
              </w:rPr>
              <w:t>case</w:t>
            </w:r>
            <w:r w:rsidR="002B08A5">
              <w:rPr>
                <w:rFonts w:eastAsia="Times New Roman" w:cs="Arial"/>
                <w:b/>
                <w:bCs/>
                <w:color w:val="000000"/>
              </w:rPr>
              <w:t xml:space="preserve"> </w:t>
            </w:r>
            <w:r w:rsidR="0008533A" w:rsidRPr="00C852B9">
              <w:rPr>
                <w:rFonts w:eastAsia="Times New Roman" w:cs="Arial"/>
                <w:b/>
                <w:bCs/>
                <w:color w:val="000000"/>
              </w:rPr>
              <w:t>Scenario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Ac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Response</w:t>
            </w:r>
          </w:p>
        </w:tc>
      </w:tr>
      <w:tr w:rsidR="00022649" w:rsidRPr="00022649" w:rsidTr="00022649">
        <w:trPr>
          <w:trHeight w:val="420"/>
        </w:trPr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1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fill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all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required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informa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</w:tr>
      <w:tr w:rsidR="00022649" w:rsidRPr="00022649" w:rsidTr="00022649">
        <w:trPr>
          <w:trHeight w:val="420"/>
        </w:trPr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2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click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submit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butt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3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system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will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check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h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information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been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filled</w:t>
            </w:r>
          </w:p>
        </w:tc>
      </w:tr>
      <w:tr w:rsidR="00022649" w:rsidRPr="00022649" w:rsidTr="00022649">
        <w:trPr>
          <w:trHeight w:val="420"/>
        </w:trPr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4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system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will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sav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h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data</w:t>
            </w:r>
          </w:p>
        </w:tc>
      </w:tr>
      <w:tr w:rsidR="00022649" w:rsidRPr="00022649" w:rsidTr="00022649">
        <w:trPr>
          <w:trHeight w:val="42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E122C8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D840EF">
              <w:rPr>
                <w:rFonts w:eastAsia="Times New Roman" w:cs="Arial"/>
                <w:b/>
                <w:bCs/>
                <w:color w:val="000000"/>
              </w:rPr>
              <w:t>Alternate</w:t>
            </w:r>
            <w:r w:rsidR="002B08A5">
              <w:rPr>
                <w:rFonts w:eastAsia="Times New Roman" w:cs="Arial"/>
                <w:b/>
                <w:bCs/>
                <w:color w:val="000000"/>
              </w:rPr>
              <w:t xml:space="preserve"> </w:t>
            </w:r>
            <w:r w:rsidR="00DB53A0" w:rsidRPr="00C852B9">
              <w:rPr>
                <w:rFonts w:eastAsia="Times New Roman" w:cs="Arial"/>
                <w:b/>
                <w:bCs/>
                <w:color w:val="000000"/>
              </w:rPr>
              <w:t>Scenario</w:t>
            </w:r>
          </w:p>
        </w:tc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4: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if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3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found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h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information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provided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is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not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correct,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h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system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will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prompt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a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dialogu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o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indicat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h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problem</w:t>
            </w:r>
          </w:p>
        </w:tc>
      </w:tr>
      <w:tr w:rsidR="00022649" w:rsidRPr="00022649" w:rsidTr="00022649">
        <w:trPr>
          <w:trHeight w:val="42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Result</w:t>
            </w:r>
          </w:p>
        </w:tc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successfully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creat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a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new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user</w:t>
            </w:r>
          </w:p>
        </w:tc>
      </w:tr>
      <w:tr w:rsidR="00022649" w:rsidRPr="00022649" w:rsidTr="00022649">
        <w:trPr>
          <w:trHeight w:val="42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Constraint</w:t>
            </w:r>
          </w:p>
        </w:tc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th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user’s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nam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should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b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a</w:t>
            </w:r>
            <w:r w:rsidR="00855DA7">
              <w:rPr>
                <w:rFonts w:eastAsia="Times New Roman" w:cs="Arial"/>
                <w:color w:val="000000"/>
              </w:rPr>
              <w:t>n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email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address</w:t>
            </w:r>
          </w:p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th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user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need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o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select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specialty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from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a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drop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list</w:t>
            </w:r>
          </w:p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th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user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nam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should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b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unique</w:t>
            </w:r>
          </w:p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th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password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need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o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b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input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wice,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and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both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of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hem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should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b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same</w:t>
            </w:r>
          </w:p>
        </w:tc>
      </w:tr>
    </w:tbl>
    <w:p w:rsidR="00022649" w:rsidRPr="00022649" w:rsidRDefault="00022649" w:rsidP="00022649">
      <w:pPr>
        <w:spacing w:after="0" w:line="240" w:lineRule="auto"/>
        <w:rPr>
          <w:rFonts w:eastAsia="Times New Roman" w:cs="Arial"/>
          <w:szCs w:val="24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158"/>
        <w:gridCol w:w="1281"/>
        <w:gridCol w:w="6905"/>
      </w:tblGrid>
      <w:tr w:rsidR="00022649" w:rsidRPr="00022649" w:rsidTr="00022649">
        <w:trPr>
          <w:trHeight w:val="420"/>
        </w:trPr>
        <w:tc>
          <w:tcPr>
            <w:tcW w:w="0" w:type="auto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jc w:val="center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INPUT</w:t>
            </w:r>
          </w:p>
        </w:tc>
      </w:tr>
      <w:tr w:rsidR="00022649" w:rsidRPr="00022649" w:rsidTr="00022649">
        <w:trPr>
          <w:trHeight w:val="420"/>
        </w:trPr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jc w:val="center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jc w:val="center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DESCRIPTION</w:t>
            </w:r>
          </w:p>
        </w:tc>
      </w:tr>
      <w:tr w:rsidR="00022649" w:rsidRPr="00022649" w:rsidTr="00022649">
        <w:trPr>
          <w:trHeight w:val="420"/>
        </w:trPr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first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name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C5595E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User’s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="00022649" w:rsidRPr="00022649">
              <w:rPr>
                <w:rFonts w:eastAsia="Times New Roman" w:cs="Arial"/>
                <w:color w:val="000000"/>
              </w:rPr>
              <w:t>nam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="00022649" w:rsidRPr="00022649">
              <w:rPr>
                <w:rFonts w:eastAsia="Times New Roman" w:cs="Arial"/>
                <w:color w:val="000000"/>
              </w:rPr>
              <w:t>will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="00022649" w:rsidRPr="00022649">
              <w:rPr>
                <w:rFonts w:eastAsia="Times New Roman" w:cs="Arial"/>
                <w:color w:val="000000"/>
              </w:rPr>
              <w:t>b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="00022649" w:rsidRPr="00022649">
              <w:rPr>
                <w:rFonts w:eastAsia="Times New Roman" w:cs="Arial"/>
                <w:color w:val="000000"/>
              </w:rPr>
              <w:t>shown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="00022649" w:rsidRPr="00022649">
              <w:rPr>
                <w:rFonts w:eastAsia="Times New Roman" w:cs="Arial"/>
                <w:color w:val="000000"/>
              </w:rPr>
              <w:t>on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="00022649" w:rsidRPr="00022649">
              <w:rPr>
                <w:rFonts w:eastAsia="Times New Roman" w:cs="Arial"/>
                <w:color w:val="000000"/>
              </w:rPr>
              <w:t>th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="00022649" w:rsidRPr="00022649">
              <w:rPr>
                <w:rFonts w:eastAsia="Times New Roman" w:cs="Arial"/>
                <w:color w:val="000000"/>
              </w:rPr>
              <w:t>pages.</w:t>
            </w:r>
          </w:p>
        </w:tc>
      </w:tr>
      <w:tr w:rsidR="00022649" w:rsidRPr="00022649" w:rsidTr="00022649">
        <w:trPr>
          <w:trHeight w:val="420"/>
        </w:trPr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last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name</w:t>
            </w: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</w:tr>
      <w:tr w:rsidR="00022649" w:rsidRPr="00022649" w:rsidTr="00022649">
        <w:trPr>
          <w:trHeight w:val="420"/>
        </w:trPr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middl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name</w:t>
            </w: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</w:tr>
      <w:tr w:rsidR="00022649" w:rsidRPr="00022649" w:rsidTr="00022649">
        <w:trPr>
          <w:trHeight w:val="420"/>
        </w:trPr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affilia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institu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</w:tr>
      <w:tr w:rsidR="00022649" w:rsidRPr="00022649" w:rsidTr="00022649">
        <w:trPr>
          <w:trHeight w:val="420"/>
        </w:trPr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FF0000"/>
              </w:rPr>
              <w:t>XXX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</w:tr>
      <w:tr w:rsidR="00022649" w:rsidRPr="00022649" w:rsidTr="00022649">
        <w:trPr>
          <w:trHeight w:val="420"/>
        </w:trPr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Specialty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th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user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could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only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edit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h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annotation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belong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o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specific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specialty</w:t>
            </w:r>
          </w:p>
        </w:tc>
      </w:tr>
      <w:tr w:rsidR="00022649" w:rsidRPr="00022649" w:rsidTr="00022649">
        <w:trPr>
          <w:trHeight w:val="420"/>
        </w:trPr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proofErr w:type="spellStart"/>
            <w:r w:rsidRPr="00022649">
              <w:rPr>
                <w:rFonts w:eastAsia="Times New Roman" w:cs="Arial"/>
                <w:color w:val="000000"/>
              </w:rPr>
              <w:lastRenderedPageBreak/>
              <w:t>user_name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Email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address,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used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o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login,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need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o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check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if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her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is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exist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a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sam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proofErr w:type="spellStart"/>
            <w:r w:rsidRPr="00022649">
              <w:rPr>
                <w:rFonts w:eastAsia="Times New Roman" w:cs="Arial"/>
                <w:color w:val="000000"/>
              </w:rPr>
              <w:t>user_name</w:t>
            </w:r>
            <w:proofErr w:type="spellEnd"/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and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h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format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of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h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proofErr w:type="spellStart"/>
            <w:r w:rsidRPr="00022649">
              <w:rPr>
                <w:rFonts w:eastAsia="Times New Roman" w:cs="Arial"/>
                <w:color w:val="000000"/>
              </w:rPr>
              <w:t>user_name</w:t>
            </w:r>
            <w:proofErr w:type="spellEnd"/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is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correct.</w:t>
            </w:r>
          </w:p>
        </w:tc>
      </w:tr>
      <w:tr w:rsidR="00022649" w:rsidRPr="00022649" w:rsidTr="00022649">
        <w:trPr>
          <w:trHeight w:val="420"/>
        </w:trPr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phon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contact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information</w:t>
            </w:r>
          </w:p>
        </w:tc>
      </w:tr>
      <w:tr w:rsidR="00022649" w:rsidRPr="00022649" w:rsidTr="00022649">
        <w:trPr>
          <w:trHeight w:val="420"/>
        </w:trPr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country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</w:tr>
      <w:tr w:rsidR="00022649" w:rsidRPr="00022649" w:rsidTr="00022649">
        <w:trPr>
          <w:trHeight w:val="420"/>
        </w:trPr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passwor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need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o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b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input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wic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o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confirm</w:t>
            </w:r>
          </w:p>
        </w:tc>
      </w:tr>
    </w:tbl>
    <w:p w:rsidR="00022649" w:rsidRPr="00022649" w:rsidRDefault="00022649" w:rsidP="00022649">
      <w:pPr>
        <w:spacing w:after="0" w:line="240" w:lineRule="auto"/>
        <w:rPr>
          <w:rFonts w:eastAsia="Times New Roman" w:cs="Arial"/>
          <w:szCs w:val="24"/>
        </w:rPr>
      </w:pPr>
    </w:p>
    <w:tbl>
      <w:tblPr>
        <w:tblW w:w="936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717"/>
        <w:gridCol w:w="3643"/>
      </w:tblGrid>
      <w:tr w:rsidR="00022649" w:rsidRPr="00022649" w:rsidTr="00022649">
        <w:trPr>
          <w:trHeight w:val="420"/>
        </w:trPr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jc w:val="center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OUTPUT</w:t>
            </w:r>
          </w:p>
        </w:tc>
      </w:tr>
      <w:tr w:rsidR="00022649" w:rsidRPr="00022649" w:rsidTr="00022649">
        <w:trPr>
          <w:trHeight w:val="49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jc w:val="center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jc w:val="center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DESCRIPTION</w:t>
            </w:r>
          </w:p>
        </w:tc>
      </w:tr>
      <w:tr w:rsidR="00022649" w:rsidRPr="00022649" w:rsidTr="00022649">
        <w:trPr>
          <w:trHeight w:val="49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succ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</w:tr>
      <w:tr w:rsidR="00022649" w:rsidRPr="00022649" w:rsidTr="00022649">
        <w:trPr>
          <w:trHeight w:val="42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proofErr w:type="spellStart"/>
            <w:r w:rsidRPr="00022649">
              <w:rPr>
                <w:rFonts w:eastAsia="Times New Roman" w:cs="Arial"/>
                <w:color w:val="000000"/>
              </w:rPr>
              <w:t>user_name</w:t>
            </w:r>
            <w:proofErr w:type="spellEnd"/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occupi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</w:tr>
      <w:tr w:rsidR="00022649" w:rsidRPr="00022649" w:rsidTr="00022649">
        <w:trPr>
          <w:trHeight w:val="42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miss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required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informa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</w:tr>
    </w:tbl>
    <w:p w:rsidR="00022649" w:rsidRPr="00022649" w:rsidRDefault="006D1A7D" w:rsidP="00CA419F">
      <w:pPr>
        <w:pStyle w:val="Heading3"/>
      </w:pPr>
      <w:bookmarkStart w:id="25" w:name="_Toc428313820"/>
      <w:r>
        <w:t>Use</w:t>
      </w:r>
      <w:r w:rsidR="002B08A5">
        <w:t xml:space="preserve"> </w:t>
      </w:r>
      <w:r>
        <w:t>Case:</w:t>
      </w:r>
      <w:r w:rsidR="002B08A5">
        <w:t xml:space="preserve"> </w:t>
      </w:r>
      <w:r w:rsidR="00013778">
        <w:t>L</w:t>
      </w:r>
      <w:r w:rsidR="00022649" w:rsidRPr="00022649">
        <w:t>ogin</w:t>
      </w:r>
      <w:bookmarkEnd w:id="25"/>
    </w:p>
    <w:p w:rsidR="00022649" w:rsidRPr="00022649" w:rsidRDefault="008624CA" w:rsidP="00CA419F">
      <w:pPr>
        <w:pStyle w:val="Heading3"/>
      </w:pPr>
      <w:bookmarkStart w:id="26" w:name="_Toc428313821"/>
      <w:r>
        <w:t>Use</w:t>
      </w:r>
      <w:r w:rsidR="002B08A5">
        <w:t xml:space="preserve"> </w:t>
      </w:r>
      <w:r>
        <w:t>Case:</w:t>
      </w:r>
      <w:r w:rsidR="002B08A5">
        <w:t xml:space="preserve"> </w:t>
      </w:r>
      <w:r w:rsidR="00022649" w:rsidRPr="00022649">
        <w:t>Ban</w:t>
      </w:r>
      <w:r w:rsidR="002B08A5">
        <w:t xml:space="preserve"> </w:t>
      </w:r>
      <w:r w:rsidR="00022649" w:rsidRPr="00022649">
        <w:t>User</w:t>
      </w:r>
      <w:bookmarkEnd w:id="26"/>
    </w:p>
    <w:p w:rsidR="00022649" w:rsidRPr="00622AE7" w:rsidRDefault="00622AE7" w:rsidP="00622AE7">
      <w:pPr>
        <w:rPr>
          <w:color w:val="FF0000"/>
        </w:rPr>
      </w:pPr>
      <w:r>
        <w:rPr>
          <w:color w:val="FF0000"/>
        </w:rPr>
        <w:t>…</w:t>
      </w:r>
    </w:p>
    <w:p w:rsidR="00022649" w:rsidRDefault="00D10379" w:rsidP="00CA419F">
      <w:pPr>
        <w:pStyle w:val="Heading3"/>
      </w:pPr>
      <w:bookmarkStart w:id="27" w:name="_Toc428313824"/>
      <w:r>
        <w:t>Use</w:t>
      </w:r>
      <w:r w:rsidR="002B08A5">
        <w:t xml:space="preserve"> </w:t>
      </w:r>
      <w:r>
        <w:t>Case:</w:t>
      </w:r>
      <w:r w:rsidR="002B08A5">
        <w:t xml:space="preserve"> </w:t>
      </w:r>
      <w:r w:rsidR="00A9760D">
        <w:t>E</w:t>
      </w:r>
      <w:r w:rsidR="003844B0">
        <w:t>dit</w:t>
      </w:r>
      <w:r w:rsidR="002B08A5">
        <w:t xml:space="preserve"> </w:t>
      </w:r>
      <w:r w:rsidR="00022649" w:rsidRPr="00022649">
        <w:t>Specialty</w:t>
      </w:r>
      <w:bookmarkEnd w:id="27"/>
    </w:p>
    <w:p w:rsidR="002A7230" w:rsidRPr="00905DCE" w:rsidRDefault="006827AF" w:rsidP="006827AF">
      <w:pPr>
        <w:pStyle w:val="Caption1"/>
        <w:rPr>
          <w:color w:val="FF0000"/>
        </w:rPr>
      </w:pPr>
      <w:r w:rsidRPr="00905DCE">
        <w:rPr>
          <w:color w:val="FF0000"/>
        </w:rPr>
        <w:t>…</w:t>
      </w:r>
    </w:p>
    <w:p w:rsidR="00022649" w:rsidRPr="00022649" w:rsidRDefault="00022649" w:rsidP="007E17DE">
      <w:pPr>
        <w:pStyle w:val="Heading2"/>
      </w:pPr>
      <w:bookmarkStart w:id="28" w:name="_Toc428313825"/>
      <w:r w:rsidRPr="00022649">
        <w:t>Annotation</w:t>
      </w:r>
      <w:r w:rsidR="002B08A5">
        <w:t xml:space="preserve"> </w:t>
      </w:r>
      <w:r w:rsidRPr="00022649">
        <w:t>management</w:t>
      </w:r>
      <w:r w:rsidR="002B08A5">
        <w:t xml:space="preserve"> </w:t>
      </w:r>
      <w:r w:rsidRPr="00022649">
        <w:t>subsystem</w:t>
      </w:r>
      <w:bookmarkEnd w:id="28"/>
    </w:p>
    <w:p w:rsidR="00022649" w:rsidRPr="00022649" w:rsidRDefault="00D32580" w:rsidP="00CA419F">
      <w:pPr>
        <w:pStyle w:val="Heading3"/>
      </w:pPr>
      <w:bookmarkStart w:id="29" w:name="_Toc428313826"/>
      <w:r>
        <w:t>Use</w:t>
      </w:r>
      <w:r w:rsidR="002B08A5">
        <w:t xml:space="preserve"> </w:t>
      </w:r>
      <w:r>
        <w:t>Case:</w:t>
      </w:r>
      <w:r w:rsidR="002B08A5">
        <w:t xml:space="preserve"> </w:t>
      </w:r>
      <w:r w:rsidR="00022649" w:rsidRPr="00022649">
        <w:t>browse/edit/add</w:t>
      </w:r>
      <w:r w:rsidR="002B08A5">
        <w:t xml:space="preserve"> </w:t>
      </w:r>
      <w:r w:rsidR="00022649" w:rsidRPr="00022649">
        <w:t>annotation</w:t>
      </w:r>
      <w:bookmarkEnd w:id="29"/>
    </w:p>
    <w:p w:rsidR="00022649" w:rsidRPr="00022649" w:rsidRDefault="00DF33AF" w:rsidP="00CA419F">
      <w:pPr>
        <w:pStyle w:val="Heading3"/>
      </w:pPr>
      <w:bookmarkStart w:id="30" w:name="_Toc428313827"/>
      <w:r>
        <w:t>Use</w:t>
      </w:r>
      <w:r w:rsidR="002B08A5">
        <w:t xml:space="preserve"> </w:t>
      </w:r>
      <w:r>
        <w:t>Case:</w:t>
      </w:r>
      <w:r w:rsidR="002B08A5">
        <w:t xml:space="preserve"> </w:t>
      </w:r>
      <w:r w:rsidR="00D4449F">
        <w:t>S</w:t>
      </w:r>
      <w:r w:rsidR="00022649" w:rsidRPr="00022649">
        <w:t>ave</w:t>
      </w:r>
      <w:r w:rsidR="002B08A5">
        <w:t xml:space="preserve"> </w:t>
      </w:r>
      <w:r w:rsidR="00022649" w:rsidRPr="00022649">
        <w:t>annotation</w:t>
      </w:r>
      <w:r w:rsidR="002B08A5">
        <w:t xml:space="preserve"> </w:t>
      </w:r>
      <w:r w:rsidR="00022649" w:rsidRPr="00022649">
        <w:t>draft</w:t>
      </w:r>
      <w:bookmarkEnd w:id="30"/>
    </w:p>
    <w:p w:rsidR="00022649" w:rsidRPr="00ED0151" w:rsidRDefault="007206B1" w:rsidP="00ED0151">
      <w:pPr>
        <w:pStyle w:val="Heading3"/>
      </w:pPr>
      <w:bookmarkStart w:id="31" w:name="_Toc428313828"/>
      <w:r>
        <w:t>Use</w:t>
      </w:r>
      <w:r w:rsidR="002B08A5">
        <w:t xml:space="preserve"> </w:t>
      </w:r>
      <w:r>
        <w:t>Case:</w:t>
      </w:r>
      <w:r w:rsidR="002B08A5">
        <w:t xml:space="preserve"> </w:t>
      </w:r>
      <w:r w:rsidR="0085334A">
        <w:t>S</w:t>
      </w:r>
      <w:r w:rsidR="00022649" w:rsidRPr="00022649">
        <w:t>ave</w:t>
      </w:r>
      <w:r w:rsidR="002B08A5">
        <w:t xml:space="preserve"> </w:t>
      </w:r>
      <w:r w:rsidR="00022649" w:rsidRPr="00022649">
        <w:t>note</w:t>
      </w:r>
      <w:bookmarkEnd w:id="31"/>
    </w:p>
    <w:p w:rsidR="00022649" w:rsidRPr="00ED0151" w:rsidRDefault="00A249C4" w:rsidP="00ED0151">
      <w:pPr>
        <w:pStyle w:val="Heading3"/>
      </w:pPr>
      <w:bookmarkStart w:id="32" w:name="_Toc428313829"/>
      <w:r>
        <w:t>Use</w:t>
      </w:r>
      <w:r w:rsidR="002B08A5">
        <w:t xml:space="preserve"> </w:t>
      </w:r>
      <w:r>
        <w:t>Case:</w:t>
      </w:r>
      <w:r w:rsidR="002B08A5">
        <w:t xml:space="preserve"> </w:t>
      </w:r>
      <w:r w:rsidR="00022649" w:rsidRPr="00022649">
        <w:t>flag</w:t>
      </w:r>
      <w:r w:rsidR="002B08A5">
        <w:t xml:space="preserve"> </w:t>
      </w:r>
      <w:r w:rsidR="00022649" w:rsidRPr="00022649">
        <w:t>annotation</w:t>
      </w:r>
      <w:bookmarkEnd w:id="32"/>
    </w:p>
    <w:p w:rsidR="00022649" w:rsidRPr="00ED0151" w:rsidRDefault="00AF607A" w:rsidP="00ED0151">
      <w:pPr>
        <w:pStyle w:val="Heading3"/>
      </w:pPr>
      <w:bookmarkStart w:id="33" w:name="_Toc428313830"/>
      <w:r>
        <w:t>Use</w:t>
      </w:r>
      <w:r w:rsidR="002B08A5">
        <w:t xml:space="preserve"> </w:t>
      </w:r>
      <w:r>
        <w:t>Case:</w:t>
      </w:r>
      <w:r w:rsidR="002B08A5">
        <w:t xml:space="preserve"> </w:t>
      </w:r>
      <w:r w:rsidR="00715568">
        <w:t>C</w:t>
      </w:r>
      <w:r w:rsidR="00022649" w:rsidRPr="00022649">
        <w:t>omment</w:t>
      </w:r>
      <w:r w:rsidR="002B08A5">
        <w:t xml:space="preserve"> </w:t>
      </w:r>
      <w:r w:rsidR="00022649" w:rsidRPr="00022649">
        <w:t>on</w:t>
      </w:r>
      <w:r w:rsidR="002B08A5">
        <w:t xml:space="preserve"> </w:t>
      </w:r>
      <w:r w:rsidR="00022649" w:rsidRPr="00022649">
        <w:t>annotation</w:t>
      </w:r>
      <w:bookmarkEnd w:id="33"/>
    </w:p>
    <w:p w:rsidR="00022649" w:rsidRDefault="00022649" w:rsidP="00ED0151">
      <w:pPr>
        <w:pStyle w:val="Heading2"/>
      </w:pPr>
      <w:bookmarkStart w:id="34" w:name="_Toc428313831"/>
      <w:r w:rsidRPr="00022649">
        <w:t>Object</w:t>
      </w:r>
      <w:r w:rsidR="002B08A5">
        <w:t xml:space="preserve"> </w:t>
      </w:r>
      <w:r w:rsidRPr="00022649">
        <w:t>management</w:t>
      </w:r>
      <w:r w:rsidR="002B08A5">
        <w:t xml:space="preserve"> </w:t>
      </w:r>
      <w:r w:rsidR="00831991">
        <w:t>subsystem</w:t>
      </w:r>
      <w:bookmarkEnd w:id="34"/>
    </w:p>
    <w:p w:rsidR="00E27E7C" w:rsidRPr="00ED0151" w:rsidRDefault="00E27E7C" w:rsidP="00E27E7C">
      <w:pPr>
        <w:rPr>
          <w:rFonts w:eastAsia="Times New Roman" w:cs="Arial"/>
          <w:szCs w:val="36"/>
        </w:rPr>
      </w:pPr>
      <w:r>
        <w:t>…</w:t>
      </w:r>
    </w:p>
    <w:p w:rsidR="00022649" w:rsidRDefault="00022649" w:rsidP="007E17DE">
      <w:pPr>
        <w:pStyle w:val="Heading2"/>
      </w:pPr>
      <w:bookmarkStart w:id="35" w:name="_Toc428313832"/>
      <w:r w:rsidRPr="00022649">
        <w:t>Publication</w:t>
      </w:r>
      <w:r w:rsidR="002B08A5">
        <w:t xml:space="preserve"> </w:t>
      </w:r>
      <w:r w:rsidRPr="00022649">
        <w:t>management</w:t>
      </w:r>
      <w:r w:rsidR="002B08A5">
        <w:t xml:space="preserve"> </w:t>
      </w:r>
      <w:r w:rsidR="00632F79">
        <w:t>subsystem</w:t>
      </w:r>
      <w:bookmarkEnd w:id="35"/>
    </w:p>
    <w:p w:rsidR="004F2F6D" w:rsidRPr="00022649" w:rsidRDefault="004F2F6D" w:rsidP="00E27E7C">
      <w:r>
        <w:lastRenderedPageBreak/>
        <w:t>…</w:t>
      </w:r>
    </w:p>
    <w:p w:rsidR="00022649" w:rsidRDefault="00022649" w:rsidP="00C81BC6">
      <w:pPr>
        <w:pStyle w:val="Heading1"/>
      </w:pPr>
      <w:bookmarkStart w:id="36" w:name="_Toc428313833"/>
      <w:r w:rsidRPr="00022649">
        <w:t>API</w:t>
      </w:r>
      <w:r w:rsidR="002B08A5">
        <w:t xml:space="preserve"> </w:t>
      </w:r>
      <w:r w:rsidRPr="00022649">
        <w:t>design</w:t>
      </w:r>
      <w:bookmarkEnd w:id="36"/>
    </w:p>
    <w:p w:rsidR="00250B0D" w:rsidRPr="00A51B18" w:rsidRDefault="00250B0D" w:rsidP="00A51B18">
      <w:pPr>
        <w:pStyle w:val="Caption1"/>
        <w:rPr>
          <w:rFonts w:ascii="Times New Roman" w:hAnsi="Times New Roman" w:cs="Times New Roman"/>
          <w:color w:val="FF0000"/>
        </w:rPr>
      </w:pPr>
      <w:r w:rsidRPr="00A51B18">
        <w:rPr>
          <w:color w:val="FF0000"/>
        </w:rPr>
        <w:t>In this section, all the APIs related to Gene Curation Tool system will be descripted.</w:t>
      </w:r>
    </w:p>
    <w:p w:rsidR="00022649" w:rsidRPr="00022649" w:rsidRDefault="00022649" w:rsidP="006B2C49">
      <w:pPr>
        <w:pStyle w:val="Heading2"/>
      </w:pPr>
      <w:bookmarkStart w:id="37" w:name="_Toc428313834"/>
      <w:r w:rsidRPr="00022649">
        <w:t>Object</w:t>
      </w:r>
      <w:r w:rsidR="002B08A5">
        <w:t xml:space="preserve"> </w:t>
      </w:r>
      <w:r w:rsidRPr="00022649">
        <w:t>import</w:t>
      </w:r>
      <w:r w:rsidR="002B08A5">
        <w:t xml:space="preserve"> </w:t>
      </w:r>
      <w:r w:rsidRPr="00022649">
        <w:t>API</w:t>
      </w:r>
      <w:bookmarkEnd w:id="37"/>
    </w:p>
    <w:p w:rsidR="00066BAC" w:rsidRPr="00A51B18" w:rsidRDefault="00066BAC" w:rsidP="00A51B18">
      <w:pPr>
        <w:pStyle w:val="Caption1"/>
        <w:rPr>
          <w:rFonts w:ascii="Times New Roman" w:hAnsi="Times New Roman" w:cs="Times New Roman"/>
          <w:color w:val="FF0000"/>
          <w:sz w:val="24"/>
        </w:rPr>
      </w:pPr>
      <w:bookmarkStart w:id="38" w:name="_Toc428313835"/>
      <w:r w:rsidRPr="00A51B18">
        <w:rPr>
          <w:color w:val="FF0000"/>
        </w:rPr>
        <w:t>We need to develop an API to import the Object data</w:t>
      </w:r>
    </w:p>
    <w:p w:rsidR="00022649" w:rsidRPr="00022649" w:rsidRDefault="00022649" w:rsidP="006B2C49">
      <w:pPr>
        <w:pStyle w:val="Heading2"/>
      </w:pPr>
      <w:r w:rsidRPr="00022649">
        <w:t>Annotation</w:t>
      </w:r>
      <w:r w:rsidR="002B08A5">
        <w:t xml:space="preserve"> </w:t>
      </w:r>
      <w:r w:rsidRPr="00022649">
        <w:t>import</w:t>
      </w:r>
      <w:r w:rsidR="002B08A5">
        <w:t xml:space="preserve"> </w:t>
      </w:r>
      <w:r w:rsidRPr="00022649">
        <w:t>API</w:t>
      </w:r>
      <w:bookmarkEnd w:id="38"/>
    </w:p>
    <w:p w:rsidR="00686DAF" w:rsidRPr="00A51B18" w:rsidRDefault="00686DAF" w:rsidP="00A51B18">
      <w:pPr>
        <w:pStyle w:val="Caption1"/>
        <w:rPr>
          <w:rFonts w:ascii="Times New Roman" w:hAnsi="Times New Roman" w:cs="Times New Roman"/>
          <w:color w:val="FF0000"/>
          <w:sz w:val="24"/>
        </w:rPr>
      </w:pPr>
      <w:bookmarkStart w:id="39" w:name="_Toc428313836"/>
      <w:r w:rsidRPr="00A51B18">
        <w:rPr>
          <w:color w:val="FF0000"/>
        </w:rPr>
        <w:t>API to import the annotation</w:t>
      </w:r>
    </w:p>
    <w:p w:rsidR="00022649" w:rsidRPr="00022649" w:rsidRDefault="00022649" w:rsidP="006B2C49">
      <w:pPr>
        <w:pStyle w:val="Heading2"/>
      </w:pPr>
      <w:r w:rsidRPr="00022649">
        <w:t>Annotation</w:t>
      </w:r>
      <w:r w:rsidR="002B08A5">
        <w:t xml:space="preserve"> </w:t>
      </w:r>
      <w:r w:rsidRPr="00022649">
        <w:t>export</w:t>
      </w:r>
      <w:r w:rsidR="002B08A5">
        <w:t xml:space="preserve"> </w:t>
      </w:r>
      <w:r w:rsidRPr="00022649">
        <w:t>API</w:t>
      </w:r>
      <w:bookmarkEnd w:id="39"/>
    </w:p>
    <w:p w:rsidR="008E50CE" w:rsidRPr="00F6714A" w:rsidRDefault="008E50CE" w:rsidP="00F6714A">
      <w:pPr>
        <w:pStyle w:val="Caption1"/>
        <w:rPr>
          <w:rFonts w:ascii="Times New Roman" w:hAnsi="Times New Roman" w:cs="Times New Roman"/>
          <w:color w:val="FF0000"/>
          <w:sz w:val="24"/>
        </w:rPr>
      </w:pPr>
      <w:bookmarkStart w:id="40" w:name="_Toc428313837"/>
      <w:r w:rsidRPr="00F6714A">
        <w:rPr>
          <w:color w:val="FF0000"/>
        </w:rPr>
        <w:t>API to export the annotation</w:t>
      </w:r>
    </w:p>
    <w:p w:rsidR="00022649" w:rsidRPr="00022649" w:rsidRDefault="00022649" w:rsidP="006B2C49">
      <w:pPr>
        <w:pStyle w:val="Heading2"/>
      </w:pPr>
      <w:r w:rsidRPr="00022649">
        <w:t>Utilize</w:t>
      </w:r>
      <w:r w:rsidR="002B08A5">
        <w:t xml:space="preserve"> </w:t>
      </w:r>
      <w:r w:rsidRPr="00022649">
        <w:t>API</w:t>
      </w:r>
      <w:r w:rsidR="002B08A5">
        <w:t xml:space="preserve"> </w:t>
      </w:r>
      <w:r w:rsidRPr="00022649">
        <w:t>to</w:t>
      </w:r>
      <w:r w:rsidR="002B08A5">
        <w:t xml:space="preserve"> </w:t>
      </w:r>
      <w:r w:rsidRPr="00022649">
        <w:t>get</w:t>
      </w:r>
      <w:r w:rsidR="002B08A5">
        <w:t xml:space="preserve"> </w:t>
      </w:r>
      <w:r w:rsidRPr="00022649">
        <w:t>Ontology</w:t>
      </w:r>
      <w:r w:rsidR="002B08A5">
        <w:t xml:space="preserve"> </w:t>
      </w:r>
      <w:r w:rsidRPr="00022649">
        <w:t>information</w:t>
      </w:r>
      <w:bookmarkEnd w:id="40"/>
    </w:p>
    <w:p w:rsidR="002C1491" w:rsidRPr="00F6714A" w:rsidRDefault="002C1491" w:rsidP="00F6714A">
      <w:pPr>
        <w:pStyle w:val="Caption1"/>
        <w:rPr>
          <w:rFonts w:ascii="Times New Roman" w:hAnsi="Times New Roman" w:cs="Times New Roman"/>
          <w:color w:val="FF0000"/>
          <w:sz w:val="24"/>
        </w:rPr>
      </w:pPr>
      <w:bookmarkStart w:id="41" w:name="_Toc428313838"/>
      <w:r w:rsidRPr="00F6714A">
        <w:rPr>
          <w:color w:val="FF0000"/>
        </w:rPr>
        <w:t>The ontology data should be accessed by using Amigo API</w:t>
      </w:r>
    </w:p>
    <w:p w:rsidR="00022649" w:rsidRDefault="00022649" w:rsidP="006B2C49">
      <w:pPr>
        <w:pStyle w:val="Heading1"/>
      </w:pPr>
      <w:r w:rsidRPr="00022649">
        <w:t>User</w:t>
      </w:r>
      <w:r w:rsidR="002B08A5">
        <w:t xml:space="preserve"> </w:t>
      </w:r>
      <w:r w:rsidRPr="00022649">
        <w:t>Interface</w:t>
      </w:r>
      <w:r w:rsidR="002B08A5">
        <w:t xml:space="preserve"> </w:t>
      </w:r>
      <w:r w:rsidRPr="00022649">
        <w:t>Design</w:t>
      </w:r>
      <w:bookmarkEnd w:id="41"/>
    </w:p>
    <w:p w:rsidR="007E70A8" w:rsidRPr="00022649" w:rsidRDefault="009D406C" w:rsidP="007E70A8">
      <w:pPr>
        <w:pStyle w:val="Caption1"/>
      </w:pPr>
      <w:r w:rsidRPr="005254BD">
        <w:rPr>
          <w:color w:val="FF0000"/>
        </w:rPr>
        <w:t>The hand drawing user interface design</w:t>
      </w:r>
    </w:p>
    <w:p w:rsidR="00022649" w:rsidRDefault="009F0F0A" w:rsidP="009F0F0A">
      <w:pPr>
        <w:pStyle w:val="Heading2"/>
      </w:pPr>
      <w:r>
        <w:t>Web Pages</w:t>
      </w:r>
      <w:r w:rsidR="00487CF6">
        <w:t xml:space="preserve"> Design</w:t>
      </w:r>
    </w:p>
    <w:p w:rsidR="004E2E79" w:rsidRDefault="004E2E79" w:rsidP="007E3F53">
      <w:pPr>
        <w:pStyle w:val="Caption1"/>
      </w:pPr>
    </w:p>
    <w:p w:rsidR="007D3E74" w:rsidRPr="00F6714A" w:rsidRDefault="007D3E74" w:rsidP="009F0F0A">
      <w:pPr>
        <w:pStyle w:val="Heading2"/>
      </w:pPr>
      <w:r>
        <w:t xml:space="preserve">Graphic Gene Curation </w:t>
      </w:r>
    </w:p>
    <w:p w:rsidR="004B1D7E" w:rsidRPr="00022649" w:rsidRDefault="004B1D7E" w:rsidP="00E45DC5">
      <w:pPr>
        <w:spacing w:after="0" w:line="240" w:lineRule="auto"/>
        <w:jc w:val="center"/>
        <w:rPr>
          <w:rFonts w:eastAsia="Times New Roman" w:cs="Arial"/>
          <w:szCs w:val="24"/>
        </w:rPr>
      </w:pPr>
      <w:r>
        <w:rPr>
          <w:noProof/>
        </w:rPr>
        <w:lastRenderedPageBreak/>
        <w:drawing>
          <wp:inline distT="0" distB="0" distL="0" distR="0" wp14:anchorId="4B867CD5" wp14:editId="0BEE6137">
            <wp:extent cx="4588933" cy="2514598"/>
            <wp:effectExtent l="0" t="0" r="2540" b="63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591194" cy="25158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2649" w:rsidRDefault="00022649" w:rsidP="007054B1">
      <w:pPr>
        <w:pStyle w:val="Heading1"/>
      </w:pPr>
      <w:bookmarkStart w:id="42" w:name="_Toc428313839"/>
      <w:r w:rsidRPr="00022649">
        <w:t>Database</w:t>
      </w:r>
      <w:r w:rsidR="002B08A5">
        <w:t xml:space="preserve"> </w:t>
      </w:r>
      <w:r w:rsidRPr="00022649">
        <w:t>Design</w:t>
      </w:r>
      <w:bookmarkEnd w:id="42"/>
    </w:p>
    <w:p w:rsidR="008477DA" w:rsidRPr="00437D54" w:rsidRDefault="005B2951" w:rsidP="00437D54">
      <w:pPr>
        <w:pStyle w:val="Caption1"/>
        <w:rPr>
          <w:color w:val="FF0000"/>
        </w:rPr>
      </w:pPr>
      <w:r w:rsidRPr="00437D54">
        <w:rPr>
          <w:color w:val="FF0000"/>
        </w:rPr>
        <w:t>In this section, we will illustrate the database design of the GCT project.</w:t>
      </w:r>
    </w:p>
    <w:p w:rsidR="00022649" w:rsidRPr="00022649" w:rsidRDefault="00022649" w:rsidP="007E17DE">
      <w:pPr>
        <w:pStyle w:val="Heading2"/>
      </w:pPr>
      <w:bookmarkStart w:id="43" w:name="_Toc428313840"/>
      <w:r w:rsidRPr="00022649">
        <w:t>ER</w:t>
      </w:r>
      <w:r w:rsidR="002B08A5">
        <w:t xml:space="preserve"> </w:t>
      </w:r>
      <w:r w:rsidRPr="00022649">
        <w:t>diagram</w:t>
      </w:r>
      <w:bookmarkEnd w:id="43"/>
    </w:p>
    <w:p w:rsidR="00022649" w:rsidRPr="00022649" w:rsidRDefault="00F55C7C" w:rsidP="00022649">
      <w:pPr>
        <w:spacing w:after="200" w:line="240" w:lineRule="auto"/>
        <w:ind w:hanging="540"/>
        <w:jc w:val="center"/>
        <w:rPr>
          <w:rFonts w:eastAsia="Times New Roman" w:cs="Arial"/>
          <w:szCs w:val="24"/>
        </w:rPr>
      </w:pPr>
      <w:r>
        <w:object w:dxaOrig="11161" w:dyaOrig="79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7.35pt;height:232pt" o:ole="">
            <v:imagedata r:id="rId7" o:title=""/>
          </v:shape>
          <o:OLEObject Type="Embed" ProgID="Visio.Drawing.15" ShapeID="_x0000_i1025" DrawAspect="Content" ObjectID="_1502218227" r:id="rId8"/>
        </w:object>
      </w:r>
    </w:p>
    <w:p w:rsidR="00022649" w:rsidRDefault="00022649" w:rsidP="007E17DE">
      <w:pPr>
        <w:pStyle w:val="Heading2"/>
      </w:pPr>
      <w:bookmarkStart w:id="44" w:name="_Toc428313841"/>
      <w:r w:rsidRPr="00022649">
        <w:t>Tables</w:t>
      </w:r>
      <w:r w:rsidR="002B08A5">
        <w:t xml:space="preserve"> </w:t>
      </w:r>
      <w:r w:rsidRPr="00022649">
        <w:t>design</w:t>
      </w:r>
      <w:bookmarkEnd w:id="44"/>
    </w:p>
    <w:p w:rsidR="009A2F84" w:rsidRPr="005A3D57" w:rsidRDefault="009A2F84" w:rsidP="005A3D57">
      <w:pPr>
        <w:pStyle w:val="Caption1"/>
        <w:rPr>
          <w:color w:val="FF0000"/>
        </w:rPr>
      </w:pPr>
      <w:r w:rsidRPr="005A3D57">
        <w:rPr>
          <w:color w:val="FF0000"/>
        </w:rPr>
        <w:t>In this section, we will itemize all tables in the database and the characteristic of rows of the table.</w:t>
      </w:r>
    </w:p>
    <w:p w:rsidR="00A970AE" w:rsidRPr="00022649" w:rsidRDefault="00A970AE" w:rsidP="009A2F84"/>
    <w:p w:rsidR="00022649" w:rsidRPr="007510B3" w:rsidRDefault="00853ADE" w:rsidP="009A2F84">
      <w:pPr>
        <w:pStyle w:val="Heading3"/>
      </w:pPr>
      <w:bookmarkStart w:id="45" w:name="_Toc428313842"/>
      <w:r w:rsidRPr="009C4649">
        <w:t>Table</w:t>
      </w:r>
      <w:r>
        <w:t xml:space="preserve">: </w:t>
      </w:r>
      <w:r w:rsidR="00022649" w:rsidRPr="007510B3">
        <w:t>Users</w:t>
      </w:r>
      <w:bookmarkEnd w:id="45"/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705"/>
        <w:gridCol w:w="2214"/>
        <w:gridCol w:w="2212"/>
        <w:gridCol w:w="2213"/>
      </w:tblGrid>
      <w:tr w:rsidR="00946825" w:rsidRPr="006C2FB3" w:rsidTr="00946825">
        <w:trPr>
          <w:trHeight w:val="42"/>
        </w:trPr>
        <w:tc>
          <w:tcPr>
            <w:tcW w:w="144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946825" w:rsidRPr="006C2FB3" w:rsidRDefault="001258FF" w:rsidP="006C2FB3">
            <w:pPr>
              <w:pStyle w:val="NoSpacing"/>
              <w:jc w:val="center"/>
              <w:rPr>
                <w:b/>
              </w:rPr>
            </w:pPr>
            <w:r>
              <w:rPr>
                <w:b/>
              </w:rPr>
              <w:lastRenderedPageBreak/>
              <w:t xml:space="preserve">ATTRIBUTE </w:t>
            </w:r>
            <w:r w:rsidR="00946825" w:rsidRPr="006C2FB3">
              <w:rPr>
                <w:b/>
              </w:rPr>
              <w:t>NAME</w:t>
            </w:r>
          </w:p>
        </w:tc>
        <w:tc>
          <w:tcPr>
            <w:tcW w:w="118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946825" w:rsidRPr="006C2FB3" w:rsidRDefault="00946825" w:rsidP="006C2FB3">
            <w:pPr>
              <w:pStyle w:val="NoSpacing"/>
              <w:jc w:val="center"/>
              <w:rPr>
                <w:b/>
              </w:rPr>
            </w:pPr>
            <w:r w:rsidRPr="006C2FB3">
              <w:rPr>
                <w:b/>
              </w:rPr>
              <w:t>DESCRIPTION</w:t>
            </w:r>
          </w:p>
        </w:tc>
        <w:tc>
          <w:tcPr>
            <w:tcW w:w="11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825" w:rsidRPr="006C2FB3" w:rsidRDefault="00946825" w:rsidP="006C2FB3">
            <w:pPr>
              <w:pStyle w:val="NoSpacing"/>
              <w:jc w:val="center"/>
              <w:rPr>
                <w:b/>
              </w:rPr>
            </w:pPr>
            <w:r w:rsidRPr="006C2FB3">
              <w:rPr>
                <w:b/>
              </w:rPr>
              <w:t>DATA TYPE</w:t>
            </w:r>
          </w:p>
        </w:tc>
        <w:tc>
          <w:tcPr>
            <w:tcW w:w="11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825" w:rsidRPr="006C2FB3" w:rsidRDefault="00946825" w:rsidP="006C2FB3">
            <w:pPr>
              <w:pStyle w:val="NoSpacing"/>
              <w:jc w:val="center"/>
              <w:rPr>
                <w:b/>
              </w:rPr>
            </w:pPr>
            <w:r w:rsidRPr="006C2FB3">
              <w:rPr>
                <w:b/>
              </w:rPr>
              <w:t>NULL</w:t>
            </w:r>
            <w:r w:rsidR="005E7B4E" w:rsidRPr="006C2FB3">
              <w:rPr>
                <w:b/>
              </w:rPr>
              <w:t>ABLE</w:t>
            </w:r>
          </w:p>
        </w:tc>
      </w:tr>
      <w:tr w:rsidR="00946825" w:rsidRPr="00E77E89" w:rsidTr="00CA3317">
        <w:trPr>
          <w:trHeight w:val="42"/>
        </w:trPr>
        <w:tc>
          <w:tcPr>
            <w:tcW w:w="144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46825" w:rsidRPr="00E77E89" w:rsidRDefault="00EB5F46" w:rsidP="00E77E89">
            <w:pPr>
              <w:pStyle w:val="NoSpacing"/>
            </w:pPr>
            <w:proofErr w:type="spellStart"/>
            <w:r>
              <w:t>User_</w:t>
            </w:r>
            <w:r w:rsidR="00946825" w:rsidRPr="00E77E89">
              <w:t>ID</w:t>
            </w:r>
            <w:proofErr w:type="spellEnd"/>
          </w:p>
        </w:tc>
        <w:tc>
          <w:tcPr>
            <w:tcW w:w="118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00"/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E85504" w:rsidRPr="00E77E89" w:rsidRDefault="00BA23E3" w:rsidP="00E77E89">
            <w:pPr>
              <w:pStyle w:val="NoSpacing"/>
            </w:pPr>
            <w:r w:rsidRPr="00E77E89">
              <w:t>PK</w:t>
            </w:r>
          </w:p>
        </w:tc>
        <w:tc>
          <w:tcPr>
            <w:tcW w:w="11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825" w:rsidRPr="00E77E89" w:rsidRDefault="00E77E89" w:rsidP="00E77E89">
            <w:pPr>
              <w:pStyle w:val="NoSpacing"/>
            </w:pPr>
            <w:r>
              <w:t>I</w:t>
            </w:r>
            <w:r w:rsidR="0047042A" w:rsidRPr="00E77E89">
              <w:t>ntegers</w:t>
            </w:r>
          </w:p>
        </w:tc>
        <w:tc>
          <w:tcPr>
            <w:tcW w:w="11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825" w:rsidRPr="00E77E89" w:rsidRDefault="00F36898" w:rsidP="00E77E89">
            <w:pPr>
              <w:pStyle w:val="NoSpacing"/>
            </w:pPr>
            <w:r>
              <w:t>no</w:t>
            </w:r>
          </w:p>
        </w:tc>
      </w:tr>
      <w:tr w:rsidR="00946825" w:rsidRPr="00022649" w:rsidTr="00946825">
        <w:tc>
          <w:tcPr>
            <w:tcW w:w="144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46825" w:rsidRPr="00022649" w:rsidRDefault="00946825" w:rsidP="006C2FB3">
            <w:pPr>
              <w:pStyle w:val="NoSpacing"/>
            </w:pPr>
            <w:r>
              <w:t>U</w:t>
            </w:r>
            <w:r w:rsidRPr="00022649">
              <w:t>sername</w:t>
            </w:r>
          </w:p>
        </w:tc>
        <w:tc>
          <w:tcPr>
            <w:tcW w:w="118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46825" w:rsidRPr="00022649" w:rsidRDefault="00946825" w:rsidP="006C2FB3">
            <w:pPr>
              <w:pStyle w:val="NoSpacing"/>
            </w:pPr>
            <w:r w:rsidRPr="00022649">
              <w:t>Unique</w:t>
            </w:r>
            <w:r>
              <w:t xml:space="preserve"> </w:t>
            </w:r>
            <w:r w:rsidRPr="00022649">
              <w:t>Username</w:t>
            </w:r>
          </w:p>
        </w:tc>
        <w:tc>
          <w:tcPr>
            <w:tcW w:w="11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825" w:rsidRPr="00022649" w:rsidRDefault="00946825" w:rsidP="006C2FB3">
            <w:pPr>
              <w:pStyle w:val="NoSpacing"/>
            </w:pPr>
          </w:p>
        </w:tc>
        <w:tc>
          <w:tcPr>
            <w:tcW w:w="11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825" w:rsidRPr="00022649" w:rsidRDefault="00946825" w:rsidP="006C2FB3">
            <w:pPr>
              <w:pStyle w:val="NoSpacing"/>
            </w:pPr>
          </w:p>
        </w:tc>
      </w:tr>
      <w:tr w:rsidR="00946825" w:rsidRPr="00022649" w:rsidTr="00946825">
        <w:tc>
          <w:tcPr>
            <w:tcW w:w="144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46825" w:rsidRPr="00022649" w:rsidRDefault="00946825" w:rsidP="006C2FB3">
            <w:pPr>
              <w:pStyle w:val="NoSpacing"/>
            </w:pPr>
            <w:r>
              <w:t>P</w:t>
            </w:r>
            <w:r w:rsidRPr="00022649">
              <w:t>assword</w:t>
            </w:r>
          </w:p>
        </w:tc>
        <w:tc>
          <w:tcPr>
            <w:tcW w:w="118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46825" w:rsidRPr="00022649" w:rsidRDefault="00946825" w:rsidP="006C2FB3">
            <w:pPr>
              <w:pStyle w:val="NoSpacing"/>
            </w:pPr>
            <w:r w:rsidRPr="00022649">
              <w:t>Password</w:t>
            </w:r>
          </w:p>
        </w:tc>
        <w:tc>
          <w:tcPr>
            <w:tcW w:w="11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825" w:rsidRPr="00022649" w:rsidRDefault="00946825" w:rsidP="006C2FB3">
            <w:pPr>
              <w:pStyle w:val="NoSpacing"/>
            </w:pPr>
          </w:p>
        </w:tc>
        <w:tc>
          <w:tcPr>
            <w:tcW w:w="11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825" w:rsidRPr="00022649" w:rsidRDefault="00946825" w:rsidP="006C2FB3">
            <w:pPr>
              <w:pStyle w:val="NoSpacing"/>
            </w:pPr>
          </w:p>
        </w:tc>
      </w:tr>
      <w:tr w:rsidR="00946825" w:rsidRPr="00022649" w:rsidTr="00946825">
        <w:tc>
          <w:tcPr>
            <w:tcW w:w="144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46825" w:rsidRPr="00022649" w:rsidRDefault="00946825" w:rsidP="006C2FB3">
            <w:pPr>
              <w:pStyle w:val="NoSpacing"/>
            </w:pPr>
            <w:r>
              <w:t>E</w:t>
            </w:r>
            <w:r w:rsidRPr="00022649">
              <w:t>mail</w:t>
            </w:r>
          </w:p>
        </w:tc>
        <w:tc>
          <w:tcPr>
            <w:tcW w:w="118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46825" w:rsidRPr="00022649" w:rsidRDefault="00946825" w:rsidP="006C2FB3">
            <w:pPr>
              <w:pStyle w:val="NoSpacing"/>
            </w:pPr>
            <w:r w:rsidRPr="00022649">
              <w:t>User’s</w:t>
            </w:r>
            <w:r>
              <w:t xml:space="preserve"> </w:t>
            </w:r>
            <w:r w:rsidRPr="00022649">
              <w:t>email</w:t>
            </w:r>
          </w:p>
        </w:tc>
        <w:tc>
          <w:tcPr>
            <w:tcW w:w="11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825" w:rsidRPr="00022649" w:rsidRDefault="00946825" w:rsidP="006C2FB3">
            <w:pPr>
              <w:pStyle w:val="NoSpacing"/>
            </w:pPr>
          </w:p>
        </w:tc>
        <w:tc>
          <w:tcPr>
            <w:tcW w:w="11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825" w:rsidRPr="00022649" w:rsidRDefault="00946825" w:rsidP="006C2FB3">
            <w:pPr>
              <w:pStyle w:val="NoSpacing"/>
            </w:pPr>
          </w:p>
        </w:tc>
      </w:tr>
      <w:tr w:rsidR="00946825" w:rsidRPr="00022649" w:rsidTr="00946825">
        <w:tc>
          <w:tcPr>
            <w:tcW w:w="144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46825" w:rsidRPr="00022649" w:rsidRDefault="00946825" w:rsidP="006C2FB3">
            <w:pPr>
              <w:pStyle w:val="NoSpacing"/>
            </w:pPr>
            <w:proofErr w:type="spellStart"/>
            <w:r>
              <w:t>L</w:t>
            </w:r>
            <w:r w:rsidRPr="00022649">
              <w:t>ast_IP</w:t>
            </w:r>
            <w:proofErr w:type="spellEnd"/>
          </w:p>
        </w:tc>
        <w:tc>
          <w:tcPr>
            <w:tcW w:w="118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46825" w:rsidRPr="00022649" w:rsidRDefault="00946825" w:rsidP="006C2FB3">
            <w:pPr>
              <w:pStyle w:val="NoSpacing"/>
            </w:pPr>
            <w:r w:rsidRPr="00022649">
              <w:t>The</w:t>
            </w:r>
            <w:r>
              <w:t xml:space="preserve"> </w:t>
            </w:r>
            <w:r w:rsidRPr="00022649">
              <w:t>IP</w:t>
            </w:r>
            <w:r>
              <w:t xml:space="preserve"> </w:t>
            </w:r>
            <w:r w:rsidRPr="00022649">
              <w:t>of</w:t>
            </w:r>
            <w:r>
              <w:t xml:space="preserve"> </w:t>
            </w:r>
            <w:r w:rsidRPr="00022649">
              <w:t>last</w:t>
            </w:r>
            <w:r>
              <w:t xml:space="preserve"> </w:t>
            </w:r>
            <w:r w:rsidRPr="00022649">
              <w:t>login</w:t>
            </w:r>
          </w:p>
        </w:tc>
        <w:tc>
          <w:tcPr>
            <w:tcW w:w="11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825" w:rsidRPr="00022649" w:rsidRDefault="00946825" w:rsidP="006C2FB3">
            <w:pPr>
              <w:pStyle w:val="NoSpacing"/>
            </w:pPr>
          </w:p>
        </w:tc>
        <w:tc>
          <w:tcPr>
            <w:tcW w:w="11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825" w:rsidRPr="00022649" w:rsidRDefault="00946825" w:rsidP="006C2FB3">
            <w:pPr>
              <w:pStyle w:val="NoSpacing"/>
            </w:pPr>
          </w:p>
        </w:tc>
      </w:tr>
      <w:tr w:rsidR="00946825" w:rsidRPr="00022649" w:rsidTr="00946825">
        <w:tc>
          <w:tcPr>
            <w:tcW w:w="144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46825" w:rsidRPr="00022649" w:rsidRDefault="00946825" w:rsidP="006C2FB3">
            <w:pPr>
              <w:pStyle w:val="NoSpacing"/>
            </w:pPr>
            <w:proofErr w:type="spellStart"/>
            <w:r w:rsidRPr="00022649">
              <w:t>Last_Login_Timestamp</w:t>
            </w:r>
            <w:proofErr w:type="spellEnd"/>
          </w:p>
        </w:tc>
        <w:tc>
          <w:tcPr>
            <w:tcW w:w="118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46825" w:rsidRPr="00022649" w:rsidRDefault="00946825" w:rsidP="006C2FB3">
            <w:pPr>
              <w:pStyle w:val="NoSpacing"/>
            </w:pPr>
            <w:r w:rsidRPr="00022649">
              <w:t>The</w:t>
            </w:r>
            <w:r>
              <w:t xml:space="preserve"> </w:t>
            </w:r>
            <w:r w:rsidRPr="00022649">
              <w:t>time</w:t>
            </w:r>
            <w:r>
              <w:t xml:space="preserve"> </w:t>
            </w:r>
            <w:r w:rsidRPr="00022649">
              <w:t>of</w:t>
            </w:r>
            <w:r>
              <w:t xml:space="preserve"> </w:t>
            </w:r>
            <w:r w:rsidRPr="00022649">
              <w:t>last</w:t>
            </w:r>
            <w:r>
              <w:t xml:space="preserve"> </w:t>
            </w:r>
            <w:r w:rsidRPr="00022649">
              <w:t>login</w:t>
            </w:r>
          </w:p>
        </w:tc>
        <w:tc>
          <w:tcPr>
            <w:tcW w:w="11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825" w:rsidRPr="00022649" w:rsidRDefault="00946825" w:rsidP="006C2FB3">
            <w:pPr>
              <w:pStyle w:val="NoSpacing"/>
            </w:pPr>
          </w:p>
        </w:tc>
        <w:tc>
          <w:tcPr>
            <w:tcW w:w="11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825" w:rsidRPr="00022649" w:rsidRDefault="00946825" w:rsidP="006C2FB3">
            <w:pPr>
              <w:pStyle w:val="NoSpacing"/>
            </w:pPr>
          </w:p>
        </w:tc>
      </w:tr>
      <w:tr w:rsidR="00946825" w:rsidRPr="00022649" w:rsidTr="00946825">
        <w:tc>
          <w:tcPr>
            <w:tcW w:w="144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46825" w:rsidRPr="00022649" w:rsidRDefault="00946825" w:rsidP="006C2FB3">
            <w:pPr>
              <w:pStyle w:val="NoSpacing"/>
            </w:pPr>
            <w:proofErr w:type="spellStart"/>
            <w:r w:rsidRPr="00022649">
              <w:t>User_Level</w:t>
            </w:r>
            <w:proofErr w:type="spellEnd"/>
          </w:p>
        </w:tc>
        <w:tc>
          <w:tcPr>
            <w:tcW w:w="118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46825" w:rsidRPr="00022649" w:rsidRDefault="00946825" w:rsidP="006C2FB3">
            <w:pPr>
              <w:pStyle w:val="NoSpacing"/>
            </w:pPr>
            <w:r w:rsidRPr="00022649">
              <w:t>Can</w:t>
            </w:r>
            <w:r>
              <w:t xml:space="preserve"> </w:t>
            </w:r>
            <w:r w:rsidRPr="00022649">
              <w:t>be</w:t>
            </w:r>
            <w:r>
              <w:t xml:space="preserve"> </w:t>
            </w:r>
            <w:r w:rsidRPr="00022649">
              <w:t>0,1</w:t>
            </w:r>
            <w:r>
              <w:t xml:space="preserve"> </w:t>
            </w:r>
            <w:r w:rsidRPr="00022649">
              <w:t>or</w:t>
            </w:r>
            <w:r>
              <w:t xml:space="preserve"> </w:t>
            </w:r>
            <w:r w:rsidRPr="00022649">
              <w:t>2</w:t>
            </w:r>
            <w:r>
              <w:t xml:space="preserve"> </w:t>
            </w:r>
            <w:r w:rsidRPr="00022649">
              <w:t>(Defines</w:t>
            </w:r>
            <w:r>
              <w:t xml:space="preserve"> </w:t>
            </w:r>
            <w:r w:rsidRPr="00022649">
              <w:t>the</w:t>
            </w:r>
            <w:r>
              <w:t xml:space="preserve"> </w:t>
            </w:r>
            <w:r w:rsidRPr="00022649">
              <w:t>level</w:t>
            </w:r>
            <w:r>
              <w:t xml:space="preserve"> </w:t>
            </w:r>
            <w:r w:rsidRPr="00022649">
              <w:t>of</w:t>
            </w:r>
            <w:r>
              <w:t xml:space="preserve"> </w:t>
            </w:r>
            <w:r w:rsidRPr="00022649">
              <w:t>the</w:t>
            </w:r>
            <w:r>
              <w:t xml:space="preserve"> </w:t>
            </w:r>
            <w:r w:rsidRPr="00022649">
              <w:t>user)</w:t>
            </w:r>
          </w:p>
        </w:tc>
        <w:tc>
          <w:tcPr>
            <w:tcW w:w="11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825" w:rsidRPr="00022649" w:rsidRDefault="00946825" w:rsidP="006C2FB3">
            <w:pPr>
              <w:pStyle w:val="NoSpacing"/>
            </w:pPr>
          </w:p>
        </w:tc>
        <w:tc>
          <w:tcPr>
            <w:tcW w:w="11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825" w:rsidRPr="00022649" w:rsidRDefault="00946825" w:rsidP="006C2FB3">
            <w:pPr>
              <w:pStyle w:val="NoSpacing"/>
            </w:pPr>
          </w:p>
        </w:tc>
      </w:tr>
      <w:tr w:rsidR="00946825" w:rsidRPr="00022649" w:rsidTr="001F03BB">
        <w:tc>
          <w:tcPr>
            <w:tcW w:w="144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46825" w:rsidRPr="00022649" w:rsidRDefault="00946825" w:rsidP="006C2FB3">
            <w:pPr>
              <w:pStyle w:val="NoSpacing"/>
            </w:pPr>
            <w:r>
              <w:t>C</w:t>
            </w:r>
            <w:r w:rsidRPr="00022649">
              <w:t>redit</w:t>
            </w:r>
          </w:p>
        </w:tc>
        <w:tc>
          <w:tcPr>
            <w:tcW w:w="118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46825" w:rsidRPr="00022649" w:rsidRDefault="00946825" w:rsidP="006C2FB3">
            <w:pPr>
              <w:pStyle w:val="NoSpacing"/>
            </w:pPr>
            <w:r w:rsidRPr="00022649">
              <w:t>the</w:t>
            </w:r>
            <w:r>
              <w:t xml:space="preserve"> </w:t>
            </w:r>
            <w:r w:rsidRPr="00022649">
              <w:t>credit</w:t>
            </w:r>
            <w:r>
              <w:t xml:space="preserve"> </w:t>
            </w:r>
            <w:r w:rsidRPr="00022649">
              <w:t>for</w:t>
            </w:r>
            <w:r>
              <w:t xml:space="preserve"> </w:t>
            </w:r>
            <w:r w:rsidRPr="00022649">
              <w:t>the</w:t>
            </w:r>
            <w:r>
              <w:t xml:space="preserve"> </w:t>
            </w:r>
            <w:r w:rsidRPr="00022649">
              <w:t>contribution</w:t>
            </w:r>
            <w:r>
              <w:t xml:space="preserve"> </w:t>
            </w:r>
            <w:r w:rsidRPr="00022649">
              <w:t>of</w:t>
            </w:r>
            <w:r>
              <w:t xml:space="preserve"> </w:t>
            </w:r>
            <w:r w:rsidRPr="00022649">
              <w:t>the</w:t>
            </w:r>
            <w:r>
              <w:t xml:space="preserve"> </w:t>
            </w:r>
            <w:r w:rsidRPr="00022649">
              <w:t>system</w:t>
            </w:r>
          </w:p>
        </w:tc>
        <w:tc>
          <w:tcPr>
            <w:tcW w:w="11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</w:tcPr>
          <w:p w:rsidR="00946825" w:rsidRPr="00022649" w:rsidRDefault="00946825" w:rsidP="006C2FB3">
            <w:pPr>
              <w:pStyle w:val="NoSpacing"/>
            </w:pPr>
          </w:p>
        </w:tc>
        <w:tc>
          <w:tcPr>
            <w:tcW w:w="11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</w:tcPr>
          <w:p w:rsidR="00946825" w:rsidRPr="00022649" w:rsidRDefault="00946825" w:rsidP="006C2FB3">
            <w:pPr>
              <w:pStyle w:val="NoSpacing"/>
            </w:pPr>
          </w:p>
        </w:tc>
      </w:tr>
    </w:tbl>
    <w:p w:rsidR="00022649" w:rsidRPr="00342C89" w:rsidRDefault="00AE4221" w:rsidP="001C3DBE">
      <w:pPr>
        <w:pStyle w:val="Heading3"/>
      </w:pPr>
      <w:bookmarkStart w:id="46" w:name="_Toc428313843"/>
      <w:r w:rsidRPr="009C4649">
        <w:t>Table</w:t>
      </w:r>
      <w:r>
        <w:t xml:space="preserve">: </w:t>
      </w:r>
      <w:r w:rsidR="00022649" w:rsidRPr="00342C89">
        <w:t>User_banned</w:t>
      </w:r>
      <w:bookmarkEnd w:id="46"/>
    </w:p>
    <w:p w:rsidR="00022649" w:rsidRPr="00022649" w:rsidRDefault="003D0752" w:rsidP="001C3DBE">
      <w:pPr>
        <w:pStyle w:val="Heading3"/>
      </w:pPr>
      <w:bookmarkStart w:id="47" w:name="_Toc428313844"/>
      <w:r>
        <w:t xml:space="preserve">Table: </w:t>
      </w:r>
      <w:r w:rsidR="00022649" w:rsidRPr="00022649">
        <w:t>Specialty</w:t>
      </w:r>
      <w:bookmarkEnd w:id="47"/>
    </w:p>
    <w:p w:rsidR="00022649" w:rsidRPr="00DB59E7" w:rsidRDefault="00DF7D4E" w:rsidP="001C3DBE">
      <w:pPr>
        <w:pStyle w:val="Heading3"/>
      </w:pPr>
      <w:bookmarkStart w:id="48" w:name="_Toc428313845"/>
      <w:r>
        <w:t>Table:</w:t>
      </w:r>
      <w:r w:rsidR="00BF7167">
        <w:t xml:space="preserve"> </w:t>
      </w:r>
      <w:r w:rsidR="00022649" w:rsidRPr="00DB59E7">
        <w:t>User_Specialty</w:t>
      </w:r>
      <w:bookmarkEnd w:id="48"/>
    </w:p>
    <w:p w:rsidR="00022649" w:rsidRPr="00DB59E7" w:rsidRDefault="00804141" w:rsidP="001C3DBE">
      <w:pPr>
        <w:pStyle w:val="Heading3"/>
      </w:pPr>
      <w:bookmarkStart w:id="49" w:name="_Toc428313846"/>
      <w:r>
        <w:t xml:space="preserve">Table:  </w:t>
      </w:r>
      <w:r w:rsidR="007A1379">
        <w:t>Object</w:t>
      </w:r>
      <w:bookmarkEnd w:id="49"/>
    </w:p>
    <w:p w:rsidR="00022649" w:rsidRPr="00022649" w:rsidRDefault="007074B3" w:rsidP="001C3DBE">
      <w:pPr>
        <w:pStyle w:val="Heading3"/>
      </w:pPr>
      <w:bookmarkStart w:id="50" w:name="_Toc428313847"/>
      <w:r>
        <w:t xml:space="preserve">Table: </w:t>
      </w:r>
      <w:r w:rsidR="00022649" w:rsidRPr="00022649">
        <w:t>Synonyms</w:t>
      </w:r>
      <w:bookmarkEnd w:id="50"/>
    </w:p>
    <w:p w:rsidR="00022649" w:rsidRPr="00022649" w:rsidRDefault="00D46B3D" w:rsidP="001C3DBE">
      <w:pPr>
        <w:pStyle w:val="Heading3"/>
      </w:pPr>
      <w:bookmarkStart w:id="51" w:name="_Toc428313848"/>
      <w:r>
        <w:t xml:space="preserve">Table: </w:t>
      </w:r>
      <w:r w:rsidR="00022649" w:rsidRPr="00022649">
        <w:t>Species</w:t>
      </w:r>
      <w:bookmarkEnd w:id="51"/>
    </w:p>
    <w:p w:rsidR="00022649" w:rsidRPr="00022649" w:rsidRDefault="00AF679E" w:rsidP="001C3DBE">
      <w:pPr>
        <w:pStyle w:val="Heading3"/>
      </w:pPr>
      <w:bookmarkStart w:id="52" w:name="_Toc428313849"/>
      <w:r>
        <w:t xml:space="preserve">Table: </w:t>
      </w:r>
      <w:proofErr w:type="spellStart"/>
      <w:r w:rsidR="00022649" w:rsidRPr="00022649">
        <w:t>Gene_Species</w:t>
      </w:r>
      <w:bookmarkEnd w:id="52"/>
      <w:proofErr w:type="spellEnd"/>
    </w:p>
    <w:p w:rsidR="00022649" w:rsidRPr="00022649" w:rsidRDefault="00544219" w:rsidP="001C3DBE">
      <w:pPr>
        <w:pStyle w:val="Heading3"/>
      </w:pPr>
      <w:bookmarkStart w:id="53" w:name="_Toc428313850"/>
      <w:r>
        <w:t xml:space="preserve">Table: </w:t>
      </w:r>
      <w:r w:rsidR="00022649" w:rsidRPr="00022649">
        <w:t>Annotation</w:t>
      </w:r>
      <w:bookmarkEnd w:id="53"/>
    </w:p>
    <w:p w:rsidR="00AF78A8" w:rsidRDefault="004E4733" w:rsidP="00160C1C">
      <w:pPr>
        <w:pStyle w:val="Heading3"/>
        <w:ind w:left="810" w:hanging="810"/>
      </w:pPr>
      <w:bookmarkStart w:id="54" w:name="_Toc428313851"/>
      <w:r>
        <w:t xml:space="preserve">Table: </w:t>
      </w:r>
      <w:proofErr w:type="spellStart"/>
      <w:r>
        <w:t>Annotation_Comment</w:t>
      </w:r>
      <w:proofErr w:type="spellEnd"/>
    </w:p>
    <w:p w:rsidR="00160C1C" w:rsidRDefault="004E4733" w:rsidP="003724B7">
      <w:pPr>
        <w:pStyle w:val="Heading3"/>
        <w:ind w:left="810" w:hanging="810"/>
      </w:pPr>
      <w:r>
        <w:t xml:space="preserve">Table: </w:t>
      </w:r>
      <w:proofErr w:type="spellStart"/>
      <w:r>
        <w:t>Annotation_Note</w:t>
      </w:r>
      <w:proofErr w:type="spellEnd"/>
    </w:p>
    <w:p w:rsidR="00F85A9D" w:rsidRPr="00022649" w:rsidRDefault="00F85A9D" w:rsidP="004E4733">
      <w:pPr>
        <w:pStyle w:val="Heading3"/>
        <w:ind w:left="810" w:hanging="810"/>
      </w:pPr>
      <w:r>
        <w:t xml:space="preserve">Table: </w:t>
      </w:r>
      <w:proofErr w:type="spellStart"/>
      <w:r w:rsidRPr="00022649">
        <w:t>Annotation_Validation</w:t>
      </w:r>
      <w:bookmarkEnd w:id="54"/>
      <w:proofErr w:type="spellEnd"/>
    </w:p>
    <w:p w:rsidR="00022649" w:rsidRPr="00022649" w:rsidRDefault="00101AF4" w:rsidP="001C3DBE">
      <w:pPr>
        <w:pStyle w:val="Heading3"/>
        <w:ind w:left="810" w:hanging="810"/>
      </w:pPr>
      <w:bookmarkStart w:id="55" w:name="_Toc428313852"/>
      <w:r>
        <w:t xml:space="preserve">Table: </w:t>
      </w:r>
      <w:proofErr w:type="spellStart"/>
      <w:r w:rsidR="00022649" w:rsidRPr="00022649">
        <w:t>Annotation_Approvement</w:t>
      </w:r>
      <w:bookmarkEnd w:id="55"/>
      <w:proofErr w:type="spellEnd"/>
    </w:p>
    <w:p w:rsidR="00022649" w:rsidRPr="00022649" w:rsidRDefault="00101AF4" w:rsidP="00E646FB">
      <w:pPr>
        <w:pStyle w:val="Heading3"/>
        <w:ind w:left="810" w:hanging="810"/>
      </w:pPr>
      <w:bookmarkStart w:id="56" w:name="_Toc428313853"/>
      <w:r>
        <w:t xml:space="preserve">Table: </w:t>
      </w:r>
      <w:proofErr w:type="spellStart"/>
      <w:r w:rsidR="00022649" w:rsidRPr="00022649">
        <w:t>Approved_Annotations</w:t>
      </w:r>
      <w:bookmarkEnd w:id="56"/>
      <w:proofErr w:type="spellEnd"/>
    </w:p>
    <w:p w:rsidR="00022649" w:rsidRPr="00022649" w:rsidRDefault="0017633D" w:rsidP="00194DDF">
      <w:pPr>
        <w:pStyle w:val="Heading3"/>
        <w:ind w:left="810" w:hanging="810"/>
      </w:pPr>
      <w:bookmarkStart w:id="57" w:name="_Toc428313854"/>
      <w:r>
        <w:t>T</w:t>
      </w:r>
      <w:r w:rsidRPr="00F309C4">
        <w:rPr>
          <w:rStyle w:val="Heading3Char"/>
        </w:rPr>
        <w:t>a</w:t>
      </w:r>
      <w:r>
        <w:t xml:space="preserve">ble: </w:t>
      </w:r>
      <w:r w:rsidR="00022649" w:rsidRPr="00022649">
        <w:t>Evidence</w:t>
      </w:r>
      <w:bookmarkEnd w:id="57"/>
    </w:p>
    <w:p w:rsidR="00BB57C0" w:rsidRDefault="0017633D" w:rsidP="00C94DC3">
      <w:pPr>
        <w:pStyle w:val="Heading3"/>
        <w:ind w:left="810" w:hanging="810"/>
      </w:pPr>
      <w:bookmarkStart w:id="58" w:name="_Toc428313855"/>
      <w:r>
        <w:t xml:space="preserve">Table: </w:t>
      </w:r>
      <w:proofErr w:type="spellStart"/>
      <w:r w:rsidR="00022649" w:rsidRPr="00022649">
        <w:t>Annotation_Evidence</w:t>
      </w:r>
      <w:bookmarkStart w:id="59" w:name="_GoBack"/>
      <w:bookmarkEnd w:id="58"/>
      <w:bookmarkEnd w:id="59"/>
      <w:proofErr w:type="spellEnd"/>
    </w:p>
    <w:p w:rsidR="00022649" w:rsidRPr="00022649" w:rsidRDefault="001C4FBB" w:rsidP="00705478">
      <w:pPr>
        <w:pStyle w:val="Heading3"/>
        <w:ind w:left="810" w:hanging="810"/>
      </w:pPr>
      <w:bookmarkStart w:id="60" w:name="_Toc428313856"/>
      <w:r>
        <w:t xml:space="preserve">Table: </w:t>
      </w:r>
      <w:r w:rsidR="00022649" w:rsidRPr="00022649">
        <w:t>Publications</w:t>
      </w:r>
      <w:bookmarkEnd w:id="60"/>
    </w:p>
    <w:p w:rsidR="00022649" w:rsidRPr="00022649" w:rsidRDefault="00180B68" w:rsidP="00705478">
      <w:pPr>
        <w:pStyle w:val="Heading3"/>
        <w:ind w:left="810" w:hanging="810"/>
      </w:pPr>
      <w:bookmarkStart w:id="61" w:name="_Toc428313857"/>
      <w:r>
        <w:t xml:space="preserve">Table: </w:t>
      </w:r>
      <w:r w:rsidR="00022649" w:rsidRPr="00022649">
        <w:t>Author</w:t>
      </w:r>
      <w:bookmarkEnd w:id="61"/>
    </w:p>
    <w:p w:rsidR="00022649" w:rsidRPr="00022649" w:rsidRDefault="00882C57" w:rsidP="00705478">
      <w:pPr>
        <w:pStyle w:val="Heading3"/>
        <w:ind w:left="810" w:hanging="810"/>
      </w:pPr>
      <w:bookmarkStart w:id="62" w:name="_Toc428313858"/>
      <w:r>
        <w:t xml:space="preserve">Table: </w:t>
      </w:r>
      <w:proofErr w:type="spellStart"/>
      <w:r w:rsidR="00022649" w:rsidRPr="00022649">
        <w:t>Author_Publication</w:t>
      </w:r>
      <w:bookmarkEnd w:id="62"/>
      <w:proofErr w:type="spellEnd"/>
    </w:p>
    <w:p w:rsidR="00022649" w:rsidRPr="005C05F2" w:rsidRDefault="00664E18" w:rsidP="00705478">
      <w:pPr>
        <w:pStyle w:val="Heading3"/>
        <w:tabs>
          <w:tab w:val="left" w:pos="810"/>
        </w:tabs>
      </w:pPr>
      <w:bookmarkStart w:id="63" w:name="_Toc428313859"/>
      <w:r>
        <w:t xml:space="preserve">Table: </w:t>
      </w:r>
      <w:proofErr w:type="spellStart"/>
      <w:r w:rsidR="00022649" w:rsidRPr="005C05F2">
        <w:t>Xref</w:t>
      </w:r>
      <w:bookmarkEnd w:id="63"/>
      <w:proofErr w:type="spellEnd"/>
    </w:p>
    <w:p w:rsidR="00022649" w:rsidRPr="005C05F2" w:rsidRDefault="00201CF7" w:rsidP="00705478">
      <w:pPr>
        <w:pStyle w:val="Heading3"/>
        <w:ind w:left="810" w:hanging="810"/>
      </w:pPr>
      <w:bookmarkStart w:id="64" w:name="_Toc428313860"/>
      <w:r>
        <w:t xml:space="preserve">Table: </w:t>
      </w:r>
      <w:proofErr w:type="spellStart"/>
      <w:r w:rsidR="00022649" w:rsidRPr="005C05F2">
        <w:t>Xreference_relation</w:t>
      </w:r>
      <w:bookmarkEnd w:id="64"/>
      <w:proofErr w:type="spellEnd"/>
    </w:p>
    <w:p w:rsidR="00022649" w:rsidRPr="00D84F47" w:rsidRDefault="00022649" w:rsidP="00D84F47">
      <w:pPr>
        <w:pStyle w:val="Heading1"/>
      </w:pPr>
      <w:bookmarkStart w:id="65" w:name="_Toc428313861"/>
      <w:r w:rsidRPr="00D84F47">
        <w:t>References</w:t>
      </w:r>
      <w:bookmarkEnd w:id="65"/>
    </w:p>
    <w:p w:rsidR="00022649" w:rsidRPr="003517B7" w:rsidRDefault="00022649" w:rsidP="003517B7">
      <w:pPr>
        <w:pStyle w:val="ListParagraph"/>
        <w:numPr>
          <w:ilvl w:val="0"/>
          <w:numId w:val="3"/>
        </w:numPr>
        <w:ind w:left="540" w:hanging="540"/>
        <w:rPr>
          <w:szCs w:val="24"/>
        </w:rPr>
      </w:pPr>
      <w:bookmarkStart w:id="66" w:name="_Ref428273614"/>
      <w:proofErr w:type="spellStart"/>
      <w:r w:rsidRPr="003517B7">
        <w:rPr>
          <w:shd w:val="clear" w:color="auto" w:fill="FFFFFF"/>
        </w:rPr>
        <w:lastRenderedPageBreak/>
        <w:t>Ashburner</w:t>
      </w:r>
      <w:proofErr w:type="spellEnd"/>
      <w:r w:rsidRPr="003517B7">
        <w:rPr>
          <w:shd w:val="clear" w:color="auto" w:fill="FFFFFF"/>
        </w:rPr>
        <w:t>,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Michael,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Catherine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A.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Ball,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Judith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A.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Blake,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David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Botstein,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Heather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Butler,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J.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Michael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Cherry,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Allan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P.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Davis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et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al.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"Gene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Ontology: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tool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for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the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unification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of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biology."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Nature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genetics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25,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no.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1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(2000):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25-29.</w:t>
      </w:r>
      <w:hyperlink r:id="rId9" w:history="1">
        <w:r w:rsidR="002B08A5">
          <w:rPr>
            <w:shd w:val="clear" w:color="auto" w:fill="FFFFFF"/>
          </w:rPr>
          <w:t xml:space="preserve"> </w:t>
        </w:r>
        <w:r w:rsidRPr="003517B7">
          <w:rPr>
            <w:color w:val="1155CC"/>
            <w:u w:val="single"/>
          </w:rPr>
          <w:t>http://www.nature.com/ng/journal/v25/n1/full/ng0500_25.html</w:t>
        </w:r>
      </w:hyperlink>
      <w:bookmarkEnd w:id="66"/>
    </w:p>
    <w:p w:rsidR="00022649" w:rsidRPr="003517B7" w:rsidRDefault="00447F16" w:rsidP="003517B7">
      <w:pPr>
        <w:pStyle w:val="ListParagraph"/>
        <w:numPr>
          <w:ilvl w:val="0"/>
          <w:numId w:val="3"/>
        </w:numPr>
        <w:ind w:left="540" w:hanging="540"/>
        <w:rPr>
          <w:szCs w:val="24"/>
        </w:rPr>
      </w:pPr>
      <w:r>
        <w:rPr>
          <w:shd w:val="clear" w:color="auto" w:fill="FFFFFF"/>
        </w:rPr>
        <w:t>…</w:t>
      </w:r>
    </w:p>
    <w:p w:rsidR="00022649" w:rsidRDefault="00E93731" w:rsidP="00EF2B2C">
      <w:pPr>
        <w:pStyle w:val="Heading1"/>
        <w:numPr>
          <w:ilvl w:val="0"/>
          <w:numId w:val="0"/>
        </w:numPr>
        <w:ind w:left="432" w:hanging="432"/>
      </w:pPr>
      <w:bookmarkStart w:id="67" w:name="_Toc428313862"/>
      <w:r>
        <w:t>Appendix</w:t>
      </w:r>
      <w:r w:rsidR="002B08A5">
        <w:t xml:space="preserve"> </w:t>
      </w:r>
      <w:r>
        <w:t>A</w:t>
      </w:r>
      <w:r w:rsidR="00E638F0">
        <w:t>:</w:t>
      </w:r>
      <w:r w:rsidR="002B08A5">
        <w:t xml:space="preserve"> </w:t>
      </w:r>
      <w:r w:rsidR="00901D52" w:rsidRPr="00E83CA6">
        <w:t>Definitions</w:t>
      </w:r>
      <w:r w:rsidR="00DB2E3D">
        <w:t xml:space="preserve"> </w:t>
      </w:r>
      <w:r w:rsidR="00901D52">
        <w:t>and</w:t>
      </w:r>
      <w:r w:rsidR="002B08A5">
        <w:t xml:space="preserve"> </w:t>
      </w:r>
      <w:r w:rsidR="00901D52">
        <w:t>Abbreviations</w:t>
      </w:r>
      <w:bookmarkEnd w:id="67"/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67"/>
        <w:gridCol w:w="7777"/>
      </w:tblGrid>
      <w:tr w:rsidR="00E93731" w:rsidRPr="00022649" w:rsidTr="0066536F">
        <w:trPr>
          <w:trHeight w:val="60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vAlign w:val="center"/>
          </w:tcPr>
          <w:p w:rsidR="00E93731" w:rsidRPr="00022649" w:rsidRDefault="00E93731" w:rsidP="00CC2154">
            <w:pPr>
              <w:pStyle w:val="NoSpacing"/>
            </w:pPr>
            <w:r>
              <w:t>GC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E93731" w:rsidRPr="00022649" w:rsidRDefault="00E93731" w:rsidP="00CC2154">
            <w:pPr>
              <w:pStyle w:val="NoSpacing"/>
            </w:pPr>
            <w:r>
              <w:t>Gene</w:t>
            </w:r>
            <w:r w:rsidR="002B08A5">
              <w:t xml:space="preserve"> </w:t>
            </w:r>
            <w:r>
              <w:t>Curation</w:t>
            </w:r>
            <w:r w:rsidR="002B08A5">
              <w:t xml:space="preserve"> </w:t>
            </w:r>
            <w:r>
              <w:t>Tool</w:t>
            </w:r>
          </w:p>
        </w:tc>
      </w:tr>
      <w:tr w:rsidR="00E93731" w:rsidRPr="00022649" w:rsidTr="0066536F">
        <w:trPr>
          <w:trHeight w:val="60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vAlign w:val="center"/>
            <w:hideMark/>
          </w:tcPr>
          <w:p w:rsidR="00E93731" w:rsidRPr="00022649" w:rsidRDefault="00E93731" w:rsidP="00CC2154">
            <w:pPr>
              <w:pStyle w:val="NoSpacing"/>
            </w:pPr>
            <w:r w:rsidRPr="00022649">
              <w:t>cRO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E93731" w:rsidRPr="00022649" w:rsidRDefault="00E93731" w:rsidP="00CC2154">
            <w:pPr>
              <w:pStyle w:val="NoSpacing"/>
            </w:pPr>
            <w:r w:rsidRPr="00022649">
              <w:t>“Common</w:t>
            </w:r>
            <w:r w:rsidR="002B08A5">
              <w:t xml:space="preserve"> </w:t>
            </w:r>
            <w:r w:rsidRPr="00022649">
              <w:t>Reference</w:t>
            </w:r>
            <w:r w:rsidR="002B08A5">
              <w:t xml:space="preserve"> </w:t>
            </w:r>
            <w:r w:rsidRPr="00022649">
              <w:t>Ontology</w:t>
            </w:r>
            <w:r w:rsidR="002B08A5">
              <w:t xml:space="preserve"> </w:t>
            </w:r>
            <w:r w:rsidRPr="00022649">
              <w:t>for</w:t>
            </w:r>
            <w:r w:rsidR="002B08A5">
              <w:t xml:space="preserve"> </w:t>
            </w:r>
            <w:r w:rsidRPr="00022649">
              <w:t>Plants”,</w:t>
            </w:r>
            <w:r w:rsidR="002B08A5">
              <w:t xml:space="preserve"> </w:t>
            </w:r>
            <w:r w:rsidRPr="00022649">
              <w:t>a</w:t>
            </w:r>
            <w:r w:rsidR="002B08A5">
              <w:t xml:space="preserve"> </w:t>
            </w:r>
            <w:r w:rsidRPr="00022649">
              <w:t>set</w:t>
            </w:r>
            <w:r w:rsidR="002B08A5">
              <w:t xml:space="preserve"> </w:t>
            </w:r>
            <w:r w:rsidRPr="00022649">
              <w:t>of</w:t>
            </w:r>
            <w:r w:rsidR="002B08A5">
              <w:t xml:space="preserve"> </w:t>
            </w:r>
            <w:r w:rsidRPr="00022649">
              <w:t>ontologies</w:t>
            </w:r>
            <w:r w:rsidR="002B08A5">
              <w:t xml:space="preserve"> </w:t>
            </w:r>
            <w:r w:rsidRPr="00022649">
              <w:t>concerning</w:t>
            </w:r>
            <w:r w:rsidR="002B08A5">
              <w:t xml:space="preserve"> </w:t>
            </w:r>
            <w:r w:rsidRPr="00022649">
              <w:t>plants.</w:t>
            </w:r>
            <w:r w:rsidR="00807151">
              <w:t xml:space="preserve"> </w:t>
            </w:r>
            <w:r w:rsidRPr="00022649">
              <w:t>This</w:t>
            </w:r>
            <w:r w:rsidR="002B08A5">
              <w:t xml:space="preserve"> </w:t>
            </w:r>
            <w:r w:rsidRPr="00022649">
              <w:t>was</w:t>
            </w:r>
            <w:r w:rsidR="002B08A5">
              <w:t xml:space="preserve"> </w:t>
            </w:r>
            <w:r w:rsidRPr="00022649">
              <w:t>the</w:t>
            </w:r>
            <w:r w:rsidR="002B08A5">
              <w:t xml:space="preserve"> </w:t>
            </w:r>
            <w:r w:rsidRPr="00022649">
              <w:t>name</w:t>
            </w:r>
            <w:r w:rsidR="002B08A5">
              <w:t xml:space="preserve"> </w:t>
            </w:r>
            <w:r w:rsidRPr="00022649">
              <w:t>of</w:t>
            </w:r>
            <w:r w:rsidR="002B08A5">
              <w:t xml:space="preserve"> </w:t>
            </w:r>
            <w:r w:rsidRPr="00022649">
              <w:t>the</w:t>
            </w:r>
            <w:r w:rsidR="002B08A5">
              <w:t xml:space="preserve"> </w:t>
            </w:r>
            <w:r w:rsidRPr="00022649">
              <w:t>project</w:t>
            </w:r>
            <w:r w:rsidR="002B08A5">
              <w:t xml:space="preserve"> </w:t>
            </w:r>
            <w:r w:rsidRPr="00022649">
              <w:t>before</w:t>
            </w:r>
            <w:r w:rsidR="002B08A5">
              <w:t xml:space="preserve"> </w:t>
            </w:r>
            <w:r w:rsidRPr="00022649">
              <w:t>it</w:t>
            </w:r>
            <w:r w:rsidR="002B08A5">
              <w:t xml:space="preserve"> </w:t>
            </w:r>
            <w:r w:rsidRPr="00022649">
              <w:t>was</w:t>
            </w:r>
            <w:r w:rsidR="002B08A5">
              <w:t xml:space="preserve"> </w:t>
            </w:r>
            <w:r w:rsidRPr="00022649">
              <w:t>changed</w:t>
            </w:r>
            <w:r w:rsidR="002B08A5">
              <w:t xml:space="preserve"> </w:t>
            </w:r>
            <w:r w:rsidRPr="00022649">
              <w:t>to</w:t>
            </w:r>
            <w:r w:rsidR="002B08A5">
              <w:t xml:space="preserve"> </w:t>
            </w:r>
            <w:r w:rsidRPr="00022649">
              <w:t>Planteome</w:t>
            </w:r>
            <w:r w:rsidR="002B08A5">
              <w:t xml:space="preserve"> </w:t>
            </w:r>
            <w:r w:rsidRPr="00022649">
              <w:t>by</w:t>
            </w:r>
            <w:r w:rsidR="002B08A5">
              <w:t xml:space="preserve"> </w:t>
            </w:r>
            <w:r w:rsidRPr="00022649">
              <w:t>Dr.</w:t>
            </w:r>
            <w:r w:rsidR="002B08A5">
              <w:t xml:space="preserve"> </w:t>
            </w:r>
            <w:r w:rsidRPr="00022649">
              <w:t>Pankaj.</w:t>
            </w:r>
          </w:p>
        </w:tc>
      </w:tr>
      <w:tr w:rsidR="00E93731" w:rsidRPr="00022649" w:rsidTr="0066536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vAlign w:val="center"/>
            <w:hideMark/>
          </w:tcPr>
          <w:p w:rsidR="00E93731" w:rsidRPr="00022649" w:rsidRDefault="00E93731" w:rsidP="00CC2154">
            <w:pPr>
              <w:pStyle w:val="NoSpacing"/>
            </w:pPr>
            <w:r w:rsidRPr="00022649">
              <w:t>Ontology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E93731" w:rsidRPr="00022649" w:rsidRDefault="00E93731" w:rsidP="00CC2154">
            <w:pPr>
              <w:pStyle w:val="NoSpacing"/>
            </w:pPr>
            <w:r w:rsidRPr="00022649">
              <w:t>Ontologies</w:t>
            </w:r>
            <w:r w:rsidR="002B08A5">
              <w:t xml:space="preserve"> </w:t>
            </w:r>
            <w:r w:rsidRPr="00022649">
              <w:t>have</w:t>
            </w:r>
            <w:r w:rsidR="002B08A5">
              <w:t xml:space="preserve"> </w:t>
            </w:r>
            <w:r w:rsidRPr="00022649">
              <w:t>long</w:t>
            </w:r>
            <w:r w:rsidR="002B08A5">
              <w:t xml:space="preserve"> </w:t>
            </w:r>
            <w:r w:rsidRPr="00022649">
              <w:t>been</w:t>
            </w:r>
            <w:r w:rsidR="002B08A5">
              <w:t xml:space="preserve"> </w:t>
            </w:r>
            <w:r w:rsidRPr="00022649">
              <w:t>used</w:t>
            </w:r>
            <w:r w:rsidR="002B08A5">
              <w:t xml:space="preserve"> </w:t>
            </w:r>
            <w:r w:rsidRPr="00022649">
              <w:t>in</w:t>
            </w:r>
            <w:r w:rsidR="002B08A5">
              <w:t xml:space="preserve"> </w:t>
            </w:r>
            <w:r w:rsidRPr="00022649">
              <w:t>an</w:t>
            </w:r>
            <w:r w:rsidR="002B08A5">
              <w:t xml:space="preserve"> </w:t>
            </w:r>
            <w:r w:rsidRPr="00022649">
              <w:t>attempt</w:t>
            </w:r>
            <w:r w:rsidR="002B08A5">
              <w:t xml:space="preserve"> </w:t>
            </w:r>
            <w:r w:rsidRPr="00022649">
              <w:t>to</w:t>
            </w:r>
            <w:r w:rsidR="002B08A5">
              <w:t xml:space="preserve"> </w:t>
            </w:r>
            <w:r w:rsidRPr="00022649">
              <w:t>describe</w:t>
            </w:r>
            <w:r w:rsidR="002B08A5">
              <w:t xml:space="preserve"> </w:t>
            </w:r>
            <w:r w:rsidRPr="00022649">
              <w:t>all</w:t>
            </w:r>
            <w:r w:rsidR="002B08A5">
              <w:t xml:space="preserve"> </w:t>
            </w:r>
            <w:r w:rsidRPr="00022649">
              <w:t>entities</w:t>
            </w:r>
            <w:r w:rsidR="002B08A5">
              <w:t xml:space="preserve"> </w:t>
            </w:r>
            <w:r w:rsidRPr="00022649">
              <w:t>within</w:t>
            </w:r>
            <w:r w:rsidR="002B08A5">
              <w:t xml:space="preserve"> </w:t>
            </w:r>
            <w:r w:rsidRPr="00022649">
              <w:t>an</w:t>
            </w:r>
            <w:r w:rsidR="002B08A5">
              <w:t xml:space="preserve"> </w:t>
            </w:r>
            <w:r w:rsidRPr="00022649">
              <w:t>area</w:t>
            </w:r>
            <w:r w:rsidR="002B08A5">
              <w:t xml:space="preserve"> </w:t>
            </w:r>
            <w:r w:rsidRPr="00022649">
              <w:t>of</w:t>
            </w:r>
            <w:r w:rsidR="002B08A5">
              <w:t xml:space="preserve"> </w:t>
            </w:r>
            <w:r w:rsidRPr="00022649">
              <w:t>reality</w:t>
            </w:r>
            <w:r w:rsidR="002B08A5">
              <w:t xml:space="preserve"> </w:t>
            </w:r>
            <w:r w:rsidRPr="00022649">
              <w:t>and</w:t>
            </w:r>
            <w:r w:rsidR="002B08A5">
              <w:t xml:space="preserve"> </w:t>
            </w:r>
            <w:r w:rsidRPr="00022649">
              <w:t>all</w:t>
            </w:r>
            <w:r w:rsidR="002B08A5">
              <w:t xml:space="preserve"> </w:t>
            </w:r>
            <w:r w:rsidRPr="00022649">
              <w:t>relationships</w:t>
            </w:r>
            <w:r w:rsidR="002B08A5">
              <w:t xml:space="preserve"> </w:t>
            </w:r>
            <w:r w:rsidRPr="00022649">
              <w:t>between</w:t>
            </w:r>
            <w:r w:rsidR="002B08A5">
              <w:t xml:space="preserve"> </w:t>
            </w:r>
            <w:r w:rsidRPr="00022649">
              <w:t>those</w:t>
            </w:r>
            <w:r w:rsidR="002B08A5">
              <w:t xml:space="preserve"> </w:t>
            </w:r>
            <w:r w:rsidRPr="00022649">
              <w:t>entities.</w:t>
            </w:r>
            <w:r w:rsidR="002B08A5">
              <w:t xml:space="preserve"> </w:t>
            </w:r>
            <w:r w:rsidRPr="00022649">
              <w:t>An</w:t>
            </w:r>
            <w:r w:rsidR="002B08A5">
              <w:t xml:space="preserve"> </w:t>
            </w:r>
            <w:r w:rsidRPr="00022649">
              <w:t>ontology</w:t>
            </w:r>
            <w:r w:rsidR="002B08A5">
              <w:t xml:space="preserve"> </w:t>
            </w:r>
            <w:r w:rsidRPr="00022649">
              <w:t>comprises</w:t>
            </w:r>
            <w:r w:rsidR="002B08A5">
              <w:t xml:space="preserve"> </w:t>
            </w:r>
            <w:r w:rsidRPr="00022649">
              <w:t>a</w:t>
            </w:r>
            <w:r w:rsidR="002B08A5">
              <w:t xml:space="preserve"> </w:t>
            </w:r>
            <w:r w:rsidRPr="00022649">
              <w:t>set</w:t>
            </w:r>
            <w:r w:rsidR="002B08A5">
              <w:t xml:space="preserve"> </w:t>
            </w:r>
            <w:r w:rsidRPr="00022649">
              <w:t>of</w:t>
            </w:r>
            <w:r w:rsidR="002B08A5">
              <w:t xml:space="preserve"> </w:t>
            </w:r>
            <w:r w:rsidRPr="00022649">
              <w:t>well-defined</w:t>
            </w:r>
            <w:r w:rsidR="002B08A5">
              <w:t xml:space="preserve"> </w:t>
            </w:r>
            <w:r w:rsidRPr="00022649">
              <w:t>terms</w:t>
            </w:r>
            <w:r w:rsidR="002B08A5">
              <w:t xml:space="preserve"> </w:t>
            </w:r>
            <w:r w:rsidRPr="00022649">
              <w:t>with</w:t>
            </w:r>
            <w:r w:rsidR="002B08A5">
              <w:t xml:space="preserve"> </w:t>
            </w:r>
            <w:r w:rsidRPr="00022649">
              <w:t>well-defined</w:t>
            </w:r>
            <w:r w:rsidR="002B08A5">
              <w:t xml:space="preserve"> </w:t>
            </w:r>
            <w:r w:rsidRPr="00022649">
              <w:t>relationships.</w:t>
            </w:r>
            <w:r w:rsidR="002B08A5">
              <w:t xml:space="preserve"> </w:t>
            </w:r>
            <w:r w:rsidRPr="00022649">
              <w:t>The</w:t>
            </w:r>
            <w:r w:rsidR="002B08A5">
              <w:t xml:space="preserve"> </w:t>
            </w:r>
            <w:r w:rsidRPr="00022649">
              <w:t>structure</w:t>
            </w:r>
            <w:r w:rsidR="002B08A5">
              <w:t xml:space="preserve"> </w:t>
            </w:r>
            <w:r w:rsidRPr="00022649">
              <w:t>itself</w:t>
            </w:r>
            <w:r w:rsidR="002B08A5">
              <w:t xml:space="preserve"> </w:t>
            </w:r>
            <w:r w:rsidRPr="00022649">
              <w:t>reflects</w:t>
            </w:r>
            <w:r w:rsidR="002B08A5">
              <w:t xml:space="preserve"> </w:t>
            </w:r>
            <w:r w:rsidRPr="00022649">
              <w:t>the</w:t>
            </w:r>
            <w:r w:rsidR="002B08A5">
              <w:t xml:space="preserve"> </w:t>
            </w:r>
            <w:r w:rsidRPr="00022649">
              <w:t>current</w:t>
            </w:r>
            <w:r w:rsidR="002B08A5">
              <w:t xml:space="preserve"> </w:t>
            </w:r>
            <w:r w:rsidRPr="00022649">
              <w:t>representation</w:t>
            </w:r>
            <w:r w:rsidR="002B08A5">
              <w:t xml:space="preserve"> </w:t>
            </w:r>
            <w:r w:rsidRPr="00022649">
              <w:t>of</w:t>
            </w:r>
            <w:r w:rsidR="002B08A5">
              <w:t xml:space="preserve"> </w:t>
            </w:r>
            <w:r w:rsidRPr="00022649">
              <w:t>biological</w:t>
            </w:r>
            <w:r w:rsidR="002B08A5">
              <w:t xml:space="preserve"> </w:t>
            </w:r>
            <w:r w:rsidRPr="00022649">
              <w:t>knowledge</w:t>
            </w:r>
            <w:r w:rsidR="002B08A5">
              <w:t xml:space="preserve"> </w:t>
            </w:r>
            <w:r w:rsidRPr="00022649">
              <w:t>as</w:t>
            </w:r>
            <w:r w:rsidR="002B08A5">
              <w:t xml:space="preserve"> </w:t>
            </w:r>
            <w:r w:rsidRPr="00022649">
              <w:t>well</w:t>
            </w:r>
            <w:r w:rsidR="002B08A5">
              <w:t xml:space="preserve"> </w:t>
            </w:r>
            <w:r w:rsidRPr="00022649">
              <w:t>as</w:t>
            </w:r>
            <w:r w:rsidR="002B08A5">
              <w:t xml:space="preserve"> </w:t>
            </w:r>
            <w:r w:rsidRPr="00022649">
              <w:t>serving</w:t>
            </w:r>
            <w:r w:rsidR="002B08A5">
              <w:t xml:space="preserve"> </w:t>
            </w:r>
            <w:r w:rsidRPr="00022649">
              <w:t>as</w:t>
            </w:r>
            <w:r w:rsidR="002B08A5">
              <w:t xml:space="preserve"> </w:t>
            </w:r>
            <w:r w:rsidRPr="00022649">
              <w:t>a</w:t>
            </w:r>
            <w:r w:rsidR="002B08A5">
              <w:t xml:space="preserve"> </w:t>
            </w:r>
            <w:r w:rsidRPr="00022649">
              <w:t>guide</w:t>
            </w:r>
            <w:r w:rsidR="002B08A5">
              <w:t xml:space="preserve"> </w:t>
            </w:r>
            <w:r w:rsidRPr="00022649">
              <w:t>for</w:t>
            </w:r>
            <w:r w:rsidR="002B08A5">
              <w:t xml:space="preserve"> </w:t>
            </w:r>
            <w:r w:rsidRPr="00022649">
              <w:t>organizing</w:t>
            </w:r>
            <w:r w:rsidR="002B08A5">
              <w:t xml:space="preserve"> </w:t>
            </w:r>
            <w:r w:rsidRPr="00022649">
              <w:t>new</w:t>
            </w:r>
            <w:r w:rsidR="002B08A5">
              <w:t xml:space="preserve"> </w:t>
            </w:r>
            <w:r w:rsidRPr="00022649">
              <w:t>data.</w:t>
            </w:r>
            <w:r w:rsidR="002B08A5">
              <w:t xml:space="preserve"> </w:t>
            </w:r>
            <w:r w:rsidRPr="00022649">
              <w:t>Data</w:t>
            </w:r>
            <w:r w:rsidR="002B08A5">
              <w:t xml:space="preserve"> </w:t>
            </w:r>
            <w:r w:rsidRPr="00022649">
              <w:t>can</w:t>
            </w:r>
            <w:r w:rsidR="002B08A5">
              <w:t xml:space="preserve"> </w:t>
            </w:r>
            <w:r w:rsidRPr="00022649">
              <w:t>be</w:t>
            </w:r>
            <w:r w:rsidR="002B08A5">
              <w:t xml:space="preserve"> </w:t>
            </w:r>
            <w:r w:rsidRPr="00022649">
              <w:t>annotated</w:t>
            </w:r>
            <w:r w:rsidR="002B08A5">
              <w:t xml:space="preserve"> </w:t>
            </w:r>
            <w:r w:rsidRPr="00022649">
              <w:t>to</w:t>
            </w:r>
            <w:r w:rsidR="002B08A5">
              <w:t xml:space="preserve"> </w:t>
            </w:r>
            <w:r w:rsidRPr="00022649">
              <w:t>varying</w:t>
            </w:r>
            <w:r w:rsidR="002B08A5">
              <w:t xml:space="preserve"> </w:t>
            </w:r>
            <w:r w:rsidRPr="00022649">
              <w:t>levels</w:t>
            </w:r>
            <w:r w:rsidR="002B08A5">
              <w:t xml:space="preserve"> </w:t>
            </w:r>
            <w:r w:rsidRPr="00022649">
              <w:t>depending</w:t>
            </w:r>
            <w:r w:rsidR="002B08A5">
              <w:t xml:space="preserve"> </w:t>
            </w:r>
            <w:r w:rsidRPr="00022649">
              <w:t>on</w:t>
            </w:r>
            <w:r w:rsidR="002B08A5">
              <w:t xml:space="preserve"> </w:t>
            </w:r>
            <w:r w:rsidRPr="00022649">
              <w:t>the</w:t>
            </w:r>
            <w:r w:rsidR="002B08A5">
              <w:t xml:space="preserve"> </w:t>
            </w:r>
            <w:r w:rsidRPr="00022649">
              <w:t>amount</w:t>
            </w:r>
            <w:r w:rsidR="002B08A5">
              <w:t xml:space="preserve"> </w:t>
            </w:r>
            <w:r w:rsidRPr="00022649">
              <w:t>and</w:t>
            </w:r>
            <w:r w:rsidR="002B08A5">
              <w:t xml:space="preserve"> </w:t>
            </w:r>
            <w:r w:rsidRPr="00022649">
              <w:t>completeness</w:t>
            </w:r>
            <w:r w:rsidR="002B08A5">
              <w:t xml:space="preserve"> </w:t>
            </w:r>
            <w:r w:rsidRPr="00022649">
              <w:t>of</w:t>
            </w:r>
            <w:r w:rsidR="002B08A5">
              <w:t xml:space="preserve"> </w:t>
            </w:r>
            <w:r w:rsidRPr="00022649">
              <w:t>available</w:t>
            </w:r>
            <w:r w:rsidR="002B08A5">
              <w:t xml:space="preserve"> </w:t>
            </w:r>
            <w:r w:rsidRPr="00022649">
              <w:t>information.</w:t>
            </w:r>
            <w:r w:rsidR="002B08A5">
              <w:t xml:space="preserve"> </w:t>
            </w:r>
            <w:r w:rsidRPr="00022649">
              <w:t>This</w:t>
            </w:r>
            <w:r w:rsidR="002B08A5">
              <w:t xml:space="preserve"> </w:t>
            </w:r>
            <w:r w:rsidRPr="00022649">
              <w:t>flexibility</w:t>
            </w:r>
            <w:r w:rsidR="002B08A5">
              <w:t xml:space="preserve"> </w:t>
            </w:r>
            <w:r w:rsidRPr="00022649">
              <w:t>also</w:t>
            </w:r>
            <w:r w:rsidR="002B08A5">
              <w:t xml:space="preserve"> </w:t>
            </w:r>
            <w:r w:rsidRPr="00022649">
              <w:t>allows</w:t>
            </w:r>
            <w:r w:rsidR="002B08A5">
              <w:t xml:space="preserve"> </w:t>
            </w:r>
            <w:r w:rsidRPr="00022649">
              <w:t>users</w:t>
            </w:r>
            <w:r w:rsidR="002B08A5">
              <w:t xml:space="preserve"> </w:t>
            </w:r>
            <w:r w:rsidRPr="00022649">
              <w:t>to</w:t>
            </w:r>
            <w:r w:rsidR="002B08A5">
              <w:t xml:space="preserve"> </w:t>
            </w:r>
            <w:r w:rsidRPr="00022649">
              <w:t>narrow</w:t>
            </w:r>
            <w:r w:rsidR="002B08A5">
              <w:t xml:space="preserve"> </w:t>
            </w:r>
            <w:r w:rsidRPr="00022649">
              <w:t>or</w:t>
            </w:r>
            <w:r w:rsidR="002B08A5">
              <w:t xml:space="preserve"> </w:t>
            </w:r>
            <w:r w:rsidRPr="00022649">
              <w:t>widen</w:t>
            </w:r>
            <w:r w:rsidR="002B08A5">
              <w:t xml:space="preserve"> </w:t>
            </w:r>
            <w:r w:rsidRPr="00022649">
              <w:t>the</w:t>
            </w:r>
            <w:r w:rsidR="002B08A5">
              <w:t xml:space="preserve"> </w:t>
            </w:r>
            <w:r w:rsidRPr="00022649">
              <w:t>focus</w:t>
            </w:r>
            <w:r w:rsidR="002B08A5">
              <w:t xml:space="preserve"> </w:t>
            </w:r>
            <w:r w:rsidRPr="00022649">
              <w:t>of</w:t>
            </w:r>
            <w:r w:rsidR="002B08A5">
              <w:t xml:space="preserve"> </w:t>
            </w:r>
            <w:r w:rsidRPr="00022649">
              <w:t>queries.</w:t>
            </w:r>
            <w:r w:rsidR="002B08A5">
              <w:t xml:space="preserve"> </w:t>
            </w:r>
            <w:r w:rsidRPr="00022649">
              <w:t>Ultimately,</w:t>
            </w:r>
            <w:r w:rsidR="002B08A5">
              <w:t xml:space="preserve"> </w:t>
            </w:r>
            <w:r w:rsidRPr="00022649">
              <w:t>an</w:t>
            </w:r>
            <w:r w:rsidR="002B08A5">
              <w:t xml:space="preserve"> </w:t>
            </w:r>
            <w:r w:rsidRPr="00022649">
              <w:t>ontology</w:t>
            </w:r>
            <w:r w:rsidR="002B08A5">
              <w:t xml:space="preserve"> </w:t>
            </w:r>
            <w:r w:rsidRPr="00022649">
              <w:t>can</w:t>
            </w:r>
            <w:r w:rsidR="002B08A5">
              <w:t xml:space="preserve"> </w:t>
            </w:r>
            <w:r w:rsidRPr="00022649">
              <w:t>be</w:t>
            </w:r>
            <w:r w:rsidR="002B08A5">
              <w:t xml:space="preserve"> </w:t>
            </w:r>
            <w:r w:rsidRPr="00022649">
              <w:t>a</w:t>
            </w:r>
            <w:r w:rsidR="002B08A5">
              <w:t xml:space="preserve"> </w:t>
            </w:r>
            <w:r w:rsidRPr="00022649">
              <w:t>vital</w:t>
            </w:r>
            <w:r w:rsidR="002B08A5">
              <w:t xml:space="preserve"> </w:t>
            </w:r>
            <w:r w:rsidRPr="00022649">
              <w:t>tool</w:t>
            </w:r>
            <w:r w:rsidR="002B08A5">
              <w:t xml:space="preserve"> </w:t>
            </w:r>
            <w:r w:rsidRPr="00022649">
              <w:t>enabling</w:t>
            </w:r>
            <w:r w:rsidR="002B08A5">
              <w:t xml:space="preserve"> </w:t>
            </w:r>
            <w:r w:rsidRPr="00022649">
              <w:t>researchers</w:t>
            </w:r>
            <w:r w:rsidR="002B08A5">
              <w:t xml:space="preserve"> </w:t>
            </w:r>
            <w:r w:rsidRPr="00022649">
              <w:t>to</w:t>
            </w:r>
            <w:r w:rsidR="002B08A5">
              <w:t xml:space="preserve"> </w:t>
            </w:r>
            <w:r w:rsidRPr="00022649">
              <w:t>turn</w:t>
            </w:r>
            <w:r w:rsidR="002B08A5">
              <w:t xml:space="preserve"> </w:t>
            </w:r>
            <w:r w:rsidRPr="00022649">
              <w:t>data</w:t>
            </w:r>
            <w:r w:rsidR="002B08A5">
              <w:t xml:space="preserve"> </w:t>
            </w:r>
            <w:r w:rsidRPr="00022649">
              <w:t>into</w:t>
            </w:r>
            <w:r w:rsidR="002B08A5">
              <w:t xml:space="preserve"> </w:t>
            </w:r>
            <w:r w:rsidRPr="00022649">
              <w:t>knowledge.</w:t>
            </w:r>
            <w:r w:rsidR="002B08A5">
              <w:t xml:space="preserve"> </w:t>
            </w:r>
            <w:r w:rsidRPr="00022649">
              <w:t>Ultimately,</w:t>
            </w:r>
            <w:r w:rsidR="002B08A5">
              <w:t xml:space="preserve"> </w:t>
            </w:r>
            <w:r w:rsidRPr="00022649">
              <w:t>an</w:t>
            </w:r>
            <w:r w:rsidR="002B08A5">
              <w:t xml:space="preserve"> </w:t>
            </w:r>
            <w:r w:rsidRPr="00022649">
              <w:t>ontology</w:t>
            </w:r>
            <w:r w:rsidR="002B08A5">
              <w:t xml:space="preserve"> </w:t>
            </w:r>
            <w:r w:rsidRPr="00022649">
              <w:t>can</w:t>
            </w:r>
            <w:r w:rsidR="002B08A5">
              <w:t xml:space="preserve"> </w:t>
            </w:r>
            <w:r w:rsidRPr="00022649">
              <w:t>be</w:t>
            </w:r>
            <w:r w:rsidR="002B08A5">
              <w:t xml:space="preserve"> </w:t>
            </w:r>
            <w:r w:rsidRPr="00022649">
              <w:t>a</w:t>
            </w:r>
            <w:r w:rsidR="002B08A5">
              <w:t xml:space="preserve"> </w:t>
            </w:r>
            <w:r w:rsidRPr="00022649">
              <w:t>vital</w:t>
            </w:r>
            <w:r w:rsidR="002B08A5">
              <w:t xml:space="preserve"> </w:t>
            </w:r>
            <w:r w:rsidRPr="00022649">
              <w:t>tool</w:t>
            </w:r>
            <w:r w:rsidR="002B08A5">
              <w:t xml:space="preserve"> </w:t>
            </w:r>
            <w:r w:rsidRPr="00022649">
              <w:t>enabling</w:t>
            </w:r>
            <w:r w:rsidR="002B08A5">
              <w:t xml:space="preserve"> </w:t>
            </w:r>
            <w:r w:rsidRPr="00022649">
              <w:t>researchers</w:t>
            </w:r>
            <w:r w:rsidR="002B08A5">
              <w:t xml:space="preserve"> </w:t>
            </w:r>
            <w:r w:rsidRPr="00022649">
              <w:t>to</w:t>
            </w:r>
            <w:r w:rsidR="002B08A5">
              <w:t xml:space="preserve"> </w:t>
            </w:r>
            <w:r w:rsidRPr="00022649">
              <w:t>turn</w:t>
            </w:r>
            <w:r w:rsidR="002B08A5">
              <w:t xml:space="preserve"> </w:t>
            </w:r>
            <w:r w:rsidRPr="00022649">
              <w:t>data</w:t>
            </w:r>
            <w:r w:rsidR="002B08A5">
              <w:t xml:space="preserve"> </w:t>
            </w:r>
            <w:r w:rsidRPr="00022649">
              <w:t>into</w:t>
            </w:r>
            <w:r w:rsidR="002B08A5">
              <w:t xml:space="preserve"> </w:t>
            </w:r>
            <w:r w:rsidRPr="00022649">
              <w:t>knowledge.</w:t>
            </w:r>
          </w:p>
        </w:tc>
      </w:tr>
      <w:tr w:rsidR="00E93731" w:rsidRPr="00022649" w:rsidTr="0066536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vAlign w:val="center"/>
            <w:hideMark/>
          </w:tcPr>
          <w:p w:rsidR="00E93731" w:rsidRPr="00022649" w:rsidRDefault="00E93731" w:rsidP="00CC2154">
            <w:pPr>
              <w:pStyle w:val="NoSpacing"/>
            </w:pPr>
            <w:r w:rsidRPr="00022649">
              <w:t>Annota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E93731" w:rsidRPr="00022649" w:rsidRDefault="00E93731" w:rsidP="00CC2154">
            <w:pPr>
              <w:pStyle w:val="NoSpacing"/>
            </w:pPr>
            <w:r w:rsidRPr="00022649">
              <w:t>Information</w:t>
            </w:r>
            <w:r w:rsidR="002B08A5">
              <w:t xml:space="preserve"> </w:t>
            </w:r>
            <w:r w:rsidRPr="00022649">
              <w:t>about</w:t>
            </w:r>
            <w:r w:rsidR="002B08A5">
              <w:t xml:space="preserve"> </w:t>
            </w:r>
            <w:r w:rsidRPr="00022649">
              <w:t>a</w:t>
            </w:r>
            <w:r w:rsidR="002B08A5">
              <w:t xml:space="preserve"> </w:t>
            </w:r>
            <w:r w:rsidRPr="00022649">
              <w:t>gene</w:t>
            </w:r>
            <w:r w:rsidR="002B08A5">
              <w:t xml:space="preserve"> </w:t>
            </w:r>
            <w:r w:rsidRPr="00022649">
              <w:t>that</w:t>
            </w:r>
            <w:r w:rsidR="002B08A5">
              <w:t xml:space="preserve"> </w:t>
            </w:r>
            <w:r w:rsidRPr="00022649">
              <w:t>is</w:t>
            </w:r>
            <w:r w:rsidR="002B08A5">
              <w:t xml:space="preserve"> </w:t>
            </w:r>
            <w:r w:rsidRPr="00022649">
              <w:t>attached</w:t>
            </w:r>
            <w:r w:rsidR="002B08A5">
              <w:t xml:space="preserve"> </w:t>
            </w:r>
            <w:r w:rsidRPr="00022649">
              <w:t>to</w:t>
            </w:r>
            <w:r w:rsidR="002B08A5">
              <w:t xml:space="preserve"> </w:t>
            </w:r>
            <w:r w:rsidRPr="00022649">
              <w:t>these</w:t>
            </w:r>
            <w:r w:rsidR="002B08A5">
              <w:t xml:space="preserve"> </w:t>
            </w:r>
            <w:r w:rsidRPr="00022649">
              <w:t>vocabularies</w:t>
            </w:r>
            <w:r w:rsidR="002B08A5">
              <w:t xml:space="preserve"> </w:t>
            </w:r>
            <w:r w:rsidRPr="00022649">
              <w:t>(concepts)</w:t>
            </w:r>
            <w:r w:rsidR="002B08A5">
              <w:t xml:space="preserve"> </w:t>
            </w:r>
            <w:r w:rsidRPr="00022649">
              <w:t>in</w:t>
            </w:r>
            <w:r w:rsidR="002B08A5">
              <w:t xml:space="preserve"> </w:t>
            </w:r>
            <w:r w:rsidRPr="00022649">
              <w:t>ontologies</w:t>
            </w:r>
            <w:r w:rsidR="002B08A5">
              <w:t xml:space="preserve"> </w:t>
            </w:r>
            <w:r w:rsidRPr="00022649">
              <w:t>and</w:t>
            </w:r>
            <w:r w:rsidR="002B08A5">
              <w:t xml:space="preserve"> </w:t>
            </w:r>
            <w:r w:rsidRPr="00022649">
              <w:t>used</w:t>
            </w:r>
            <w:r w:rsidR="002B08A5">
              <w:t xml:space="preserve"> </w:t>
            </w:r>
            <w:r w:rsidRPr="00022649">
              <w:t>to</w:t>
            </w:r>
            <w:r w:rsidR="002B08A5">
              <w:t xml:space="preserve"> </w:t>
            </w:r>
            <w:r w:rsidRPr="00022649">
              <w:t>describe</w:t>
            </w:r>
            <w:r w:rsidR="002B08A5">
              <w:t xml:space="preserve"> </w:t>
            </w:r>
            <w:r w:rsidRPr="00022649">
              <w:t>their</w:t>
            </w:r>
            <w:r w:rsidR="002B08A5">
              <w:t xml:space="preserve"> </w:t>
            </w:r>
            <w:r w:rsidRPr="00022649">
              <w:t>relationships.</w:t>
            </w:r>
            <w:r w:rsidR="002B08A5">
              <w:t xml:space="preserve"> </w:t>
            </w:r>
            <w:r w:rsidRPr="00022649">
              <w:t>Often</w:t>
            </w:r>
            <w:r w:rsidR="002B08A5">
              <w:t xml:space="preserve"> </w:t>
            </w:r>
            <w:r w:rsidRPr="00022649">
              <w:t>contain</w:t>
            </w:r>
            <w:r w:rsidR="002B08A5">
              <w:t xml:space="preserve"> </w:t>
            </w:r>
            <w:r w:rsidRPr="00022649">
              <w:t>an</w:t>
            </w:r>
            <w:r w:rsidR="002B08A5">
              <w:t xml:space="preserve"> </w:t>
            </w:r>
            <w:r w:rsidRPr="00022649">
              <w:t>evidence</w:t>
            </w:r>
            <w:r w:rsidR="002B08A5">
              <w:t xml:space="preserve"> </w:t>
            </w:r>
            <w:r w:rsidRPr="00022649">
              <w:t>code</w:t>
            </w:r>
            <w:r w:rsidR="002B08A5">
              <w:t xml:space="preserve"> </w:t>
            </w:r>
            <w:r w:rsidRPr="00022649">
              <w:t>and</w:t>
            </w:r>
            <w:r w:rsidR="002B08A5">
              <w:t xml:space="preserve"> </w:t>
            </w:r>
            <w:r w:rsidRPr="00022649">
              <w:t>literature</w:t>
            </w:r>
            <w:r w:rsidR="002B08A5">
              <w:t xml:space="preserve"> </w:t>
            </w:r>
            <w:r w:rsidRPr="00022649">
              <w:t>associated</w:t>
            </w:r>
            <w:r w:rsidR="002B08A5">
              <w:t xml:space="preserve"> </w:t>
            </w:r>
            <w:r w:rsidRPr="00022649">
              <w:t>with</w:t>
            </w:r>
            <w:r w:rsidR="002B08A5">
              <w:t xml:space="preserve"> </w:t>
            </w:r>
            <w:r w:rsidRPr="00022649">
              <w:t>it</w:t>
            </w:r>
            <w:r w:rsidR="002B08A5">
              <w:t xml:space="preserve"> </w:t>
            </w:r>
            <w:r w:rsidRPr="00022649">
              <w:t>to</w:t>
            </w:r>
            <w:r w:rsidR="002B08A5">
              <w:t xml:space="preserve"> </w:t>
            </w:r>
            <w:r w:rsidRPr="00022649">
              <w:t>back</w:t>
            </w:r>
            <w:r w:rsidR="002B08A5">
              <w:t xml:space="preserve"> </w:t>
            </w:r>
            <w:r w:rsidRPr="00022649">
              <w:t>up</w:t>
            </w:r>
            <w:r w:rsidR="002B08A5">
              <w:t xml:space="preserve"> </w:t>
            </w:r>
            <w:r w:rsidRPr="00022649">
              <w:t>this</w:t>
            </w:r>
            <w:r w:rsidR="002B08A5">
              <w:t xml:space="preserve"> </w:t>
            </w:r>
            <w:r w:rsidRPr="00022649">
              <w:t>newly</w:t>
            </w:r>
            <w:r w:rsidR="002B08A5">
              <w:t xml:space="preserve"> </w:t>
            </w:r>
            <w:r w:rsidRPr="00022649">
              <w:t>found</w:t>
            </w:r>
            <w:r w:rsidR="002B08A5">
              <w:t xml:space="preserve"> </w:t>
            </w:r>
            <w:r w:rsidRPr="00022649">
              <w:t>information</w:t>
            </w:r>
            <w:r w:rsidR="002B08A5">
              <w:t xml:space="preserve"> </w:t>
            </w:r>
            <w:r w:rsidRPr="00022649">
              <w:t>about</w:t>
            </w:r>
            <w:r w:rsidR="002B08A5">
              <w:t xml:space="preserve"> </w:t>
            </w:r>
            <w:r w:rsidRPr="00022649">
              <w:t>a</w:t>
            </w:r>
            <w:r w:rsidR="002B08A5">
              <w:t xml:space="preserve"> </w:t>
            </w:r>
            <w:r w:rsidRPr="00022649">
              <w:t>gene</w:t>
            </w:r>
            <w:r w:rsidR="002B08A5">
              <w:t xml:space="preserve"> </w:t>
            </w:r>
            <w:r w:rsidRPr="00022649">
              <w:t>according</w:t>
            </w:r>
            <w:r w:rsidR="002B08A5">
              <w:t xml:space="preserve"> </w:t>
            </w:r>
            <w:r w:rsidRPr="00022649">
              <w:t>to</w:t>
            </w:r>
            <w:r w:rsidR="002B08A5">
              <w:t xml:space="preserve"> </w:t>
            </w:r>
            <w:r w:rsidRPr="00022649">
              <w:t>Dr.</w:t>
            </w:r>
            <w:r w:rsidR="002B08A5">
              <w:t xml:space="preserve"> </w:t>
            </w:r>
            <w:r w:rsidRPr="00022649">
              <w:t>Pankaj.</w:t>
            </w:r>
          </w:p>
        </w:tc>
      </w:tr>
      <w:tr w:rsidR="00E93731" w:rsidRPr="00022649" w:rsidTr="0066536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vAlign w:val="center"/>
            <w:hideMark/>
          </w:tcPr>
          <w:p w:rsidR="00E93731" w:rsidRPr="00022649" w:rsidRDefault="00E93731" w:rsidP="00CC2154">
            <w:pPr>
              <w:pStyle w:val="NoSpacing"/>
            </w:pPr>
            <w:r w:rsidRPr="00022649">
              <w:t>Gene</w:t>
            </w:r>
            <w:r w:rsidR="002B08A5">
              <w:t xml:space="preserve"> </w:t>
            </w:r>
            <w:r w:rsidRPr="00022649">
              <w:t>Ontology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vAlign w:val="center"/>
            <w:hideMark/>
          </w:tcPr>
          <w:p w:rsidR="00E93731" w:rsidRPr="00022649" w:rsidRDefault="00E93731" w:rsidP="00CC2154">
            <w:pPr>
              <w:pStyle w:val="NoSpacing"/>
            </w:pPr>
            <w:r w:rsidRPr="00022649">
              <w:t>The</w:t>
            </w:r>
            <w:r w:rsidR="002B08A5">
              <w:t xml:space="preserve"> </w:t>
            </w:r>
            <w:r w:rsidRPr="00022649">
              <w:t>Gene</w:t>
            </w:r>
            <w:r w:rsidR="002B08A5">
              <w:t xml:space="preserve"> </w:t>
            </w:r>
            <w:r w:rsidRPr="00022649">
              <w:t>Ontology</w:t>
            </w:r>
            <w:r w:rsidR="002B08A5">
              <w:t xml:space="preserve"> </w:t>
            </w:r>
            <w:r w:rsidRPr="00022649">
              <w:t>refer</w:t>
            </w:r>
            <w:r w:rsidR="002B08A5">
              <w:t xml:space="preserve"> </w:t>
            </w:r>
            <w:r w:rsidRPr="00022649">
              <w:t>to</w:t>
            </w:r>
            <w:r w:rsidR="002B08A5">
              <w:t xml:space="preserve"> </w:t>
            </w:r>
            <w:r w:rsidRPr="00022649">
              <w:t>vocabulary</w:t>
            </w:r>
            <w:r w:rsidR="002B08A5">
              <w:t xml:space="preserve"> </w:t>
            </w:r>
            <w:r w:rsidRPr="00022649">
              <w:t>applied</w:t>
            </w:r>
            <w:r w:rsidR="002B08A5">
              <w:t xml:space="preserve"> </w:t>
            </w:r>
            <w:r w:rsidRPr="00022649">
              <w:t>to</w:t>
            </w:r>
            <w:r w:rsidR="002B08A5">
              <w:t xml:space="preserve"> </w:t>
            </w:r>
            <w:r w:rsidRPr="00022649">
              <w:t>all</w:t>
            </w:r>
            <w:r w:rsidR="002B08A5">
              <w:t xml:space="preserve"> </w:t>
            </w:r>
            <w:r w:rsidRPr="00022649">
              <w:t>gene</w:t>
            </w:r>
            <w:r w:rsidR="002B08A5">
              <w:t xml:space="preserve"> </w:t>
            </w:r>
            <w:r w:rsidRPr="00022649">
              <w:t>and</w:t>
            </w:r>
            <w:r w:rsidR="002B08A5">
              <w:t xml:space="preserve"> </w:t>
            </w:r>
            <w:r w:rsidRPr="00022649">
              <w:t>protein</w:t>
            </w:r>
            <w:r w:rsidR="002B08A5">
              <w:t xml:space="preserve"> </w:t>
            </w:r>
            <w:r w:rsidRPr="00022649">
              <w:t>roles</w:t>
            </w:r>
            <w:r w:rsidR="002B08A5">
              <w:t xml:space="preserve"> </w:t>
            </w:r>
            <w:r w:rsidRPr="00022649">
              <w:t>in</w:t>
            </w:r>
            <w:r w:rsidR="002B08A5">
              <w:t xml:space="preserve"> </w:t>
            </w:r>
            <w:r w:rsidRPr="00022649">
              <w:t>cells.</w:t>
            </w:r>
            <w:r w:rsidR="002B08A5">
              <w:t xml:space="preserve"> </w:t>
            </w:r>
            <w:r w:rsidRPr="00022649">
              <w:t>Which</w:t>
            </w:r>
            <w:r w:rsidR="002B08A5">
              <w:t xml:space="preserve"> </w:t>
            </w:r>
            <w:r w:rsidRPr="00022649">
              <w:t>including</w:t>
            </w:r>
            <w:r w:rsidR="002B08A5">
              <w:t xml:space="preserve"> </w:t>
            </w:r>
            <w:r w:rsidRPr="00022649">
              <w:t>three</w:t>
            </w:r>
            <w:r w:rsidR="002B08A5">
              <w:t xml:space="preserve"> </w:t>
            </w:r>
            <w:r w:rsidRPr="00022649">
              <w:t>main</w:t>
            </w:r>
            <w:r w:rsidR="002B08A5">
              <w:t xml:space="preserve"> </w:t>
            </w:r>
            <w:r w:rsidRPr="00022649">
              <w:t>parts:</w:t>
            </w:r>
            <w:r w:rsidR="002B08A5">
              <w:t xml:space="preserve"> </w:t>
            </w:r>
            <w:r w:rsidRPr="00022649">
              <w:t>the</w:t>
            </w:r>
            <w:r w:rsidR="002B08A5">
              <w:t xml:space="preserve"> </w:t>
            </w:r>
            <w:r w:rsidRPr="00022649">
              <w:t>biological</w:t>
            </w:r>
            <w:r w:rsidR="002B08A5">
              <w:t xml:space="preserve"> </w:t>
            </w:r>
            <w:r w:rsidRPr="00022649">
              <w:t>process</w:t>
            </w:r>
            <w:r w:rsidR="002B08A5">
              <w:t xml:space="preserve"> </w:t>
            </w:r>
            <w:r w:rsidRPr="00022649">
              <w:t>(p),</w:t>
            </w:r>
            <w:r w:rsidR="002B08A5">
              <w:t xml:space="preserve"> </w:t>
            </w:r>
            <w:r w:rsidRPr="00022649">
              <w:t>molecular</w:t>
            </w:r>
            <w:r w:rsidR="002B08A5">
              <w:t xml:space="preserve"> </w:t>
            </w:r>
            <w:r w:rsidRPr="00022649">
              <w:t>function</w:t>
            </w:r>
            <w:r w:rsidR="002B08A5">
              <w:t xml:space="preserve"> </w:t>
            </w:r>
            <w:r w:rsidRPr="00022649">
              <w:t>(f)</w:t>
            </w:r>
            <w:r w:rsidR="002B08A5">
              <w:t xml:space="preserve"> </w:t>
            </w:r>
            <w:r w:rsidRPr="00022649">
              <w:t>and</w:t>
            </w:r>
            <w:r w:rsidR="002B08A5">
              <w:t xml:space="preserve"> </w:t>
            </w:r>
            <w:r w:rsidRPr="00022649">
              <w:t>cellular</w:t>
            </w:r>
            <w:r w:rsidR="002B08A5">
              <w:t xml:space="preserve"> </w:t>
            </w:r>
            <w:r w:rsidRPr="00022649">
              <w:t>component</w:t>
            </w:r>
            <w:r w:rsidR="002B08A5">
              <w:t xml:space="preserve"> </w:t>
            </w:r>
            <w:r w:rsidRPr="00022649">
              <w:t>(c).</w:t>
            </w:r>
            <w:r w:rsidR="002B08A5">
              <w:t xml:space="preserve"> </w:t>
            </w:r>
            <w:r w:rsidRPr="00022649">
              <w:t>[1]</w:t>
            </w:r>
          </w:p>
        </w:tc>
      </w:tr>
      <w:tr w:rsidR="00E93731" w:rsidRPr="00022649" w:rsidTr="0066536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vAlign w:val="center"/>
            <w:hideMark/>
          </w:tcPr>
          <w:p w:rsidR="00E93731" w:rsidRPr="00022649" w:rsidRDefault="00E93731" w:rsidP="00CC2154">
            <w:pPr>
              <w:pStyle w:val="NoSpacing"/>
            </w:pPr>
            <w:proofErr w:type="spellStart"/>
            <w:r w:rsidRPr="00022649">
              <w:t>AmiGO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E93731" w:rsidRPr="00022649" w:rsidRDefault="00E93731" w:rsidP="00CC2154">
            <w:pPr>
              <w:pStyle w:val="NoSpacing"/>
            </w:pPr>
            <w:r w:rsidRPr="00022649">
              <w:t>A</w:t>
            </w:r>
            <w:r w:rsidR="002B08A5">
              <w:t xml:space="preserve"> </w:t>
            </w:r>
            <w:r w:rsidRPr="00022649">
              <w:t>web</w:t>
            </w:r>
            <w:r w:rsidR="002B08A5">
              <w:t xml:space="preserve"> </w:t>
            </w:r>
            <w:r w:rsidRPr="00022649">
              <w:t>tool</w:t>
            </w:r>
            <w:r w:rsidR="002B08A5">
              <w:t xml:space="preserve"> </w:t>
            </w:r>
            <w:r w:rsidRPr="00022649">
              <w:t>for</w:t>
            </w:r>
            <w:r w:rsidR="002B08A5">
              <w:t xml:space="preserve"> </w:t>
            </w:r>
            <w:r w:rsidRPr="00022649">
              <w:t>accessing</w:t>
            </w:r>
            <w:r w:rsidR="002B08A5">
              <w:t xml:space="preserve"> </w:t>
            </w:r>
            <w:r w:rsidRPr="00022649">
              <w:t>the</w:t>
            </w:r>
            <w:r w:rsidR="002B08A5">
              <w:t xml:space="preserve"> </w:t>
            </w:r>
            <w:r w:rsidRPr="00022649">
              <w:t>Gene</w:t>
            </w:r>
            <w:r w:rsidR="002B08A5">
              <w:t xml:space="preserve"> </w:t>
            </w:r>
            <w:r w:rsidRPr="00022649">
              <w:t>Ontology</w:t>
            </w:r>
            <w:r w:rsidR="002B08A5">
              <w:t xml:space="preserve"> </w:t>
            </w:r>
            <w:r w:rsidRPr="00022649">
              <w:t>project’s</w:t>
            </w:r>
            <w:r w:rsidR="002B08A5">
              <w:t xml:space="preserve"> </w:t>
            </w:r>
            <w:r w:rsidRPr="00022649">
              <w:t>data</w:t>
            </w:r>
            <w:r w:rsidR="002B08A5">
              <w:t xml:space="preserve"> </w:t>
            </w:r>
            <w:r w:rsidRPr="00022649">
              <w:t>(including</w:t>
            </w:r>
            <w:r w:rsidR="002B08A5">
              <w:t xml:space="preserve"> </w:t>
            </w:r>
            <w:r w:rsidRPr="00022649">
              <w:t>browsing</w:t>
            </w:r>
            <w:r w:rsidR="002B08A5">
              <w:t xml:space="preserve"> </w:t>
            </w:r>
            <w:r w:rsidRPr="00022649">
              <w:t>genes</w:t>
            </w:r>
            <w:r w:rsidR="002B08A5">
              <w:t xml:space="preserve"> </w:t>
            </w:r>
            <w:r w:rsidRPr="00022649">
              <w:t>and</w:t>
            </w:r>
            <w:r w:rsidR="002B08A5">
              <w:t xml:space="preserve"> </w:t>
            </w:r>
            <w:r w:rsidRPr="00022649">
              <w:t>their</w:t>
            </w:r>
            <w:r w:rsidR="002B08A5">
              <w:t xml:space="preserve"> </w:t>
            </w:r>
            <w:r w:rsidRPr="00022649">
              <w:t>corresponding</w:t>
            </w:r>
            <w:r w:rsidR="002B08A5">
              <w:t xml:space="preserve"> </w:t>
            </w:r>
            <w:r w:rsidRPr="00022649">
              <w:t>annotations).</w:t>
            </w:r>
          </w:p>
        </w:tc>
      </w:tr>
      <w:tr w:rsidR="00E93731" w:rsidRPr="00022649" w:rsidTr="0066536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vAlign w:val="center"/>
            <w:hideMark/>
          </w:tcPr>
          <w:p w:rsidR="00E93731" w:rsidRPr="00022649" w:rsidRDefault="00E93731" w:rsidP="00CC2154">
            <w:pPr>
              <w:pStyle w:val="NoSpacing"/>
            </w:pPr>
            <w:r w:rsidRPr="00022649">
              <w:t>Genome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E93731" w:rsidRPr="00022649" w:rsidRDefault="00E93731" w:rsidP="00CC2154">
            <w:pPr>
              <w:pStyle w:val="NoSpacing"/>
            </w:pPr>
            <w:r w:rsidRPr="00022649">
              <w:t>The</w:t>
            </w:r>
            <w:r w:rsidR="002B08A5">
              <w:t xml:space="preserve"> </w:t>
            </w:r>
            <w:r w:rsidRPr="00022649">
              <w:t>complete</w:t>
            </w:r>
            <w:r w:rsidR="002B08A5">
              <w:t xml:space="preserve"> </w:t>
            </w:r>
            <w:r w:rsidRPr="00022649">
              <w:t>genetic</w:t>
            </w:r>
            <w:r w:rsidR="002B08A5">
              <w:t xml:space="preserve"> </w:t>
            </w:r>
            <w:r w:rsidRPr="00022649">
              <w:t>material</w:t>
            </w:r>
            <w:r w:rsidR="002B08A5">
              <w:t xml:space="preserve"> </w:t>
            </w:r>
            <w:r w:rsidRPr="00022649">
              <w:t>of</w:t>
            </w:r>
            <w:r w:rsidR="002B08A5">
              <w:t xml:space="preserve"> </w:t>
            </w:r>
            <w:r w:rsidRPr="00022649">
              <w:t>an</w:t>
            </w:r>
            <w:r w:rsidR="002B08A5">
              <w:t xml:space="preserve"> </w:t>
            </w:r>
            <w:r w:rsidRPr="00022649">
              <w:t>organism</w:t>
            </w:r>
            <w:r w:rsidR="002B08A5">
              <w:t xml:space="preserve"> </w:t>
            </w:r>
            <w:r w:rsidRPr="00022649">
              <w:t>[11].</w:t>
            </w:r>
          </w:p>
        </w:tc>
      </w:tr>
      <w:tr w:rsidR="00E93731" w:rsidRPr="00022649" w:rsidTr="0066536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vAlign w:val="center"/>
            <w:hideMark/>
          </w:tcPr>
          <w:p w:rsidR="00E93731" w:rsidRPr="00022649" w:rsidRDefault="00E93731" w:rsidP="00CC2154">
            <w:pPr>
              <w:pStyle w:val="NoSpacing"/>
            </w:pPr>
            <w:proofErr w:type="spellStart"/>
            <w:r w:rsidRPr="00022649">
              <w:t>MapReduce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E93731" w:rsidRPr="00022649" w:rsidRDefault="00E93731" w:rsidP="00CC2154">
            <w:pPr>
              <w:pStyle w:val="NoSpacing"/>
            </w:pPr>
            <w:r w:rsidRPr="00022649">
              <w:t>A</w:t>
            </w:r>
            <w:r w:rsidR="002B08A5">
              <w:t xml:space="preserve"> </w:t>
            </w:r>
            <w:r w:rsidRPr="00022649">
              <w:t>programming</w:t>
            </w:r>
            <w:r w:rsidR="002B08A5">
              <w:t xml:space="preserve"> </w:t>
            </w:r>
            <w:r w:rsidRPr="00022649">
              <w:t>model</w:t>
            </w:r>
            <w:r w:rsidR="002B08A5">
              <w:t xml:space="preserve"> </w:t>
            </w:r>
            <w:r w:rsidRPr="00022649">
              <w:t>that</w:t>
            </w:r>
            <w:r w:rsidR="002B08A5">
              <w:t xml:space="preserve"> </w:t>
            </w:r>
            <w:r w:rsidRPr="00022649">
              <w:t>where</w:t>
            </w:r>
            <w:r w:rsidR="002B08A5">
              <w:t xml:space="preserve"> </w:t>
            </w:r>
            <w:r w:rsidRPr="00022649">
              <w:t>you</w:t>
            </w:r>
            <w:r w:rsidR="002B08A5">
              <w:t xml:space="preserve"> </w:t>
            </w:r>
            <w:r w:rsidRPr="00022649">
              <w:t>split</w:t>
            </w:r>
            <w:r w:rsidR="002B08A5">
              <w:t xml:space="preserve"> </w:t>
            </w:r>
            <w:r w:rsidRPr="00022649">
              <w:t>up</w:t>
            </w:r>
            <w:r w:rsidR="002B08A5">
              <w:t xml:space="preserve"> </w:t>
            </w:r>
            <w:r w:rsidRPr="00022649">
              <w:t>data</w:t>
            </w:r>
            <w:r w:rsidR="002B08A5">
              <w:t xml:space="preserve"> </w:t>
            </w:r>
            <w:r w:rsidRPr="00022649">
              <w:t>across</w:t>
            </w:r>
            <w:r w:rsidR="002B08A5">
              <w:t xml:space="preserve"> </w:t>
            </w:r>
            <w:r w:rsidRPr="00022649">
              <w:t>processes,</w:t>
            </w:r>
            <w:r w:rsidR="002B08A5">
              <w:t xml:space="preserve"> </w:t>
            </w:r>
            <w:r w:rsidRPr="00022649">
              <w:t>so</w:t>
            </w:r>
            <w:r w:rsidR="002B08A5">
              <w:t xml:space="preserve"> </w:t>
            </w:r>
            <w:r w:rsidRPr="00022649">
              <w:t>that</w:t>
            </w:r>
            <w:r w:rsidR="002B08A5">
              <w:t xml:space="preserve"> </w:t>
            </w:r>
            <w:r w:rsidRPr="00022649">
              <w:t>they</w:t>
            </w:r>
            <w:r w:rsidR="002B08A5">
              <w:t xml:space="preserve"> </w:t>
            </w:r>
            <w:r w:rsidRPr="00022649">
              <w:t>can</w:t>
            </w:r>
            <w:r w:rsidR="002B08A5">
              <w:t xml:space="preserve"> </w:t>
            </w:r>
            <w:r w:rsidRPr="00022649">
              <w:t>be</w:t>
            </w:r>
            <w:r w:rsidR="002B08A5">
              <w:t xml:space="preserve"> </w:t>
            </w:r>
            <w:r w:rsidRPr="00022649">
              <w:t>ran</w:t>
            </w:r>
            <w:r w:rsidR="002B08A5">
              <w:t xml:space="preserve"> </w:t>
            </w:r>
            <w:r w:rsidRPr="00022649">
              <w:t>independently</w:t>
            </w:r>
            <w:r w:rsidR="002B08A5">
              <w:t xml:space="preserve"> </w:t>
            </w:r>
            <w:r w:rsidRPr="00022649">
              <w:t>in</w:t>
            </w:r>
            <w:r w:rsidR="002B08A5">
              <w:t xml:space="preserve"> </w:t>
            </w:r>
            <w:r w:rsidRPr="00022649">
              <w:t>parallel</w:t>
            </w:r>
            <w:r w:rsidR="002B08A5">
              <w:t xml:space="preserve"> </w:t>
            </w:r>
            <w:r w:rsidRPr="00022649">
              <w:t>[6].</w:t>
            </w:r>
          </w:p>
        </w:tc>
      </w:tr>
      <w:tr w:rsidR="00E93731" w:rsidRPr="00022649" w:rsidTr="0066536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vAlign w:val="center"/>
            <w:hideMark/>
          </w:tcPr>
          <w:p w:rsidR="00E93731" w:rsidRPr="00022649" w:rsidRDefault="00E93731" w:rsidP="00CC2154">
            <w:pPr>
              <w:pStyle w:val="NoSpacing"/>
            </w:pPr>
            <w:r w:rsidRPr="00022649">
              <w:t>NoSQ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E93731" w:rsidRPr="00022649" w:rsidRDefault="00E93731" w:rsidP="00CC2154">
            <w:pPr>
              <w:pStyle w:val="NoSpacing"/>
            </w:pPr>
            <w:r w:rsidRPr="00022649">
              <w:t>“Not</w:t>
            </w:r>
            <w:r w:rsidR="002B08A5">
              <w:t xml:space="preserve"> </w:t>
            </w:r>
            <w:r w:rsidRPr="00022649">
              <w:t>Only</w:t>
            </w:r>
            <w:r w:rsidR="002B08A5">
              <w:t xml:space="preserve"> </w:t>
            </w:r>
            <w:r w:rsidRPr="00022649">
              <w:t>SQL”,</w:t>
            </w:r>
            <w:r w:rsidR="002B08A5">
              <w:t xml:space="preserve"> </w:t>
            </w:r>
            <w:r w:rsidRPr="00022649">
              <w:t>steer</w:t>
            </w:r>
            <w:r w:rsidR="002B08A5">
              <w:t xml:space="preserve"> </w:t>
            </w:r>
            <w:r w:rsidRPr="00022649">
              <w:t>away</w:t>
            </w:r>
            <w:r w:rsidR="002B08A5">
              <w:t xml:space="preserve"> </w:t>
            </w:r>
            <w:r w:rsidRPr="00022649">
              <w:t>from</w:t>
            </w:r>
            <w:r w:rsidR="002B08A5">
              <w:t xml:space="preserve"> </w:t>
            </w:r>
            <w:r w:rsidRPr="00022649">
              <w:t>your</w:t>
            </w:r>
            <w:r w:rsidR="002B08A5">
              <w:t xml:space="preserve"> </w:t>
            </w:r>
            <w:r w:rsidRPr="00022649">
              <w:t>traditional</w:t>
            </w:r>
            <w:r w:rsidR="002B08A5">
              <w:t xml:space="preserve"> </w:t>
            </w:r>
            <w:r w:rsidRPr="00022649">
              <w:t>relational</w:t>
            </w:r>
            <w:r w:rsidR="002B08A5">
              <w:t xml:space="preserve"> </w:t>
            </w:r>
            <w:r w:rsidRPr="00022649">
              <w:t>database</w:t>
            </w:r>
            <w:r w:rsidR="002B08A5">
              <w:t xml:space="preserve"> </w:t>
            </w:r>
            <w:r w:rsidRPr="00022649">
              <w:t>model</w:t>
            </w:r>
            <w:r w:rsidR="002B08A5">
              <w:t xml:space="preserve"> </w:t>
            </w:r>
            <w:r w:rsidRPr="00022649">
              <w:t>for</w:t>
            </w:r>
            <w:r w:rsidR="002B08A5">
              <w:t xml:space="preserve"> </w:t>
            </w:r>
            <w:r w:rsidRPr="00022649">
              <w:t>better</w:t>
            </w:r>
            <w:r w:rsidR="002B08A5">
              <w:t xml:space="preserve"> </w:t>
            </w:r>
            <w:r w:rsidRPr="00022649">
              <w:t>performance</w:t>
            </w:r>
            <w:r w:rsidR="002B08A5">
              <w:t xml:space="preserve"> </w:t>
            </w:r>
            <w:r w:rsidRPr="00022649">
              <w:t>on</w:t>
            </w:r>
            <w:r w:rsidR="002B08A5">
              <w:t xml:space="preserve"> </w:t>
            </w:r>
            <w:r w:rsidRPr="00022649">
              <w:t>flat</w:t>
            </w:r>
            <w:r w:rsidR="002B08A5">
              <w:t xml:space="preserve"> </w:t>
            </w:r>
            <w:r w:rsidRPr="00022649">
              <w:t>data</w:t>
            </w:r>
            <w:r w:rsidR="002B08A5">
              <w:t xml:space="preserve"> </w:t>
            </w:r>
            <w:r w:rsidRPr="00022649">
              <w:t>[6].</w:t>
            </w:r>
          </w:p>
        </w:tc>
      </w:tr>
      <w:tr w:rsidR="00E93731" w:rsidRPr="00022649" w:rsidTr="0066536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vAlign w:val="center"/>
            <w:hideMark/>
          </w:tcPr>
          <w:p w:rsidR="00E93731" w:rsidRPr="00022649" w:rsidRDefault="00E93731" w:rsidP="00CC2154">
            <w:pPr>
              <w:pStyle w:val="NoSpacing"/>
            </w:pPr>
            <w:r w:rsidRPr="00022649">
              <w:lastRenderedPageBreak/>
              <w:t>Phenotype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E93731" w:rsidRPr="00022649" w:rsidRDefault="00E93731" w:rsidP="00CC2154">
            <w:pPr>
              <w:pStyle w:val="NoSpacing"/>
            </w:pPr>
            <w:r w:rsidRPr="00022649">
              <w:t>Observational</w:t>
            </w:r>
            <w:r w:rsidR="002B08A5">
              <w:t xml:space="preserve"> </w:t>
            </w:r>
            <w:r w:rsidRPr="00022649">
              <w:t>characteristics</w:t>
            </w:r>
            <w:r w:rsidR="002B08A5">
              <w:t xml:space="preserve"> </w:t>
            </w:r>
            <w:r w:rsidRPr="00022649">
              <w:t>of</w:t>
            </w:r>
            <w:r w:rsidR="002B08A5">
              <w:t xml:space="preserve"> </w:t>
            </w:r>
            <w:r w:rsidRPr="00022649">
              <w:t>an</w:t>
            </w:r>
            <w:r w:rsidR="002B08A5">
              <w:t xml:space="preserve"> </w:t>
            </w:r>
            <w:r w:rsidRPr="00022649">
              <w:t>organism</w:t>
            </w:r>
            <w:r w:rsidR="002B08A5">
              <w:t xml:space="preserve"> </w:t>
            </w:r>
            <w:r w:rsidRPr="00022649">
              <w:t>[11].</w:t>
            </w:r>
          </w:p>
        </w:tc>
      </w:tr>
      <w:tr w:rsidR="00E93731" w:rsidRPr="00022649" w:rsidTr="0066536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vAlign w:val="center"/>
            <w:hideMark/>
          </w:tcPr>
          <w:p w:rsidR="00E93731" w:rsidRPr="00022649" w:rsidRDefault="00E93731" w:rsidP="00CC2154">
            <w:pPr>
              <w:pStyle w:val="NoSpacing"/>
            </w:pPr>
            <w:r w:rsidRPr="00022649">
              <w:t>Protei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E93731" w:rsidRPr="00022649" w:rsidRDefault="00E93731" w:rsidP="00CC2154">
            <w:pPr>
              <w:pStyle w:val="NoSpacing"/>
            </w:pPr>
            <w:r w:rsidRPr="00022649">
              <w:t>Large</w:t>
            </w:r>
            <w:hyperlink r:id="rId10" w:history="1">
              <w:r w:rsidR="002B08A5">
                <w:t xml:space="preserve"> </w:t>
              </w:r>
              <w:r w:rsidRPr="00C12E2F">
                <w:t>biomolecules</w:t>
              </w:r>
            </w:hyperlink>
            <w:r w:rsidRPr="00022649">
              <w:t>,</w:t>
            </w:r>
            <w:r w:rsidR="002B08A5">
              <w:t xml:space="preserve"> </w:t>
            </w:r>
            <w:r w:rsidRPr="00022649">
              <w:t>or</w:t>
            </w:r>
            <w:hyperlink r:id="rId11" w:history="1">
              <w:r w:rsidR="002B08A5">
                <w:t xml:space="preserve"> </w:t>
              </w:r>
              <w:r w:rsidRPr="00C12E2F">
                <w:t>macromolecules</w:t>
              </w:r>
            </w:hyperlink>
            <w:r w:rsidRPr="00022649">
              <w:t>,</w:t>
            </w:r>
            <w:r w:rsidR="002B08A5">
              <w:t xml:space="preserve"> </w:t>
            </w:r>
            <w:r w:rsidRPr="00022649">
              <w:t>consisting</w:t>
            </w:r>
            <w:r w:rsidR="002B08A5">
              <w:t xml:space="preserve"> </w:t>
            </w:r>
            <w:r w:rsidRPr="00022649">
              <w:t>of</w:t>
            </w:r>
            <w:r w:rsidR="002B08A5">
              <w:t xml:space="preserve"> </w:t>
            </w:r>
            <w:r w:rsidRPr="00022649">
              <w:t>one</w:t>
            </w:r>
            <w:r w:rsidR="002B08A5">
              <w:t xml:space="preserve"> </w:t>
            </w:r>
            <w:r w:rsidRPr="00022649">
              <w:t>or</w:t>
            </w:r>
            <w:r w:rsidR="002B08A5">
              <w:t xml:space="preserve"> </w:t>
            </w:r>
            <w:r w:rsidRPr="00022649">
              <w:t>more</w:t>
            </w:r>
            <w:r w:rsidR="002B08A5">
              <w:t xml:space="preserve"> </w:t>
            </w:r>
            <w:r w:rsidRPr="00022649">
              <w:t>long</w:t>
            </w:r>
            <w:r w:rsidR="002B08A5">
              <w:t xml:space="preserve"> </w:t>
            </w:r>
            <w:r w:rsidRPr="00022649">
              <w:t>chains</w:t>
            </w:r>
            <w:r w:rsidR="002B08A5">
              <w:t xml:space="preserve"> </w:t>
            </w:r>
            <w:r w:rsidRPr="00022649">
              <w:t>of</w:t>
            </w:r>
            <w:hyperlink r:id="rId12" w:history="1">
              <w:r w:rsidR="002B08A5">
                <w:t xml:space="preserve"> </w:t>
              </w:r>
              <w:r w:rsidRPr="00C12E2F">
                <w:t>amino</w:t>
              </w:r>
              <w:r w:rsidR="002B08A5">
                <w:t xml:space="preserve"> </w:t>
              </w:r>
              <w:r w:rsidRPr="00C12E2F">
                <w:t>acid</w:t>
              </w:r>
            </w:hyperlink>
            <w:hyperlink r:id="rId13" w:history="1">
              <w:r w:rsidR="002B08A5">
                <w:t xml:space="preserve"> </w:t>
              </w:r>
              <w:r w:rsidRPr="00C12E2F">
                <w:t>residues</w:t>
              </w:r>
            </w:hyperlink>
            <w:r w:rsidRPr="00022649">
              <w:t>”</w:t>
            </w:r>
            <w:r w:rsidR="002B08A5">
              <w:t xml:space="preserve"> </w:t>
            </w:r>
            <w:r w:rsidRPr="00022649">
              <w:t>[8].</w:t>
            </w:r>
          </w:p>
        </w:tc>
      </w:tr>
    </w:tbl>
    <w:p w:rsidR="00E93731" w:rsidRPr="00022649" w:rsidRDefault="00E93731" w:rsidP="00E93731">
      <w:pPr>
        <w:pStyle w:val="Heading1"/>
        <w:numPr>
          <w:ilvl w:val="0"/>
          <w:numId w:val="0"/>
        </w:numPr>
        <w:ind w:left="432"/>
      </w:pPr>
    </w:p>
    <w:p w:rsidR="006E79BC" w:rsidRPr="00C12E2F" w:rsidRDefault="006E79BC">
      <w:pPr>
        <w:rPr>
          <w:rFonts w:cs="Arial"/>
        </w:rPr>
      </w:pPr>
    </w:p>
    <w:sectPr w:rsidR="006E79BC" w:rsidRPr="00C12E2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25156EE"/>
    <w:multiLevelType w:val="multilevel"/>
    <w:tmpl w:val="DDA21F40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sz w:val="40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F5C3C7F"/>
    <w:multiLevelType w:val="hybridMultilevel"/>
    <w:tmpl w:val="3FC0334A"/>
    <w:lvl w:ilvl="0" w:tplc="9418DBD6">
      <w:start w:val="1"/>
      <w:numFmt w:val="decimal"/>
      <w:lvlText w:val="[%1] 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C3A667A"/>
    <w:multiLevelType w:val="hybridMultilevel"/>
    <w:tmpl w:val="4DC4EE28"/>
    <w:lvl w:ilvl="0" w:tplc="2C1C8114">
      <w:start w:val="1"/>
      <w:numFmt w:val="decimal"/>
      <w:lvlText w:val="[%1]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4085340"/>
    <w:multiLevelType w:val="hybridMultilevel"/>
    <w:tmpl w:val="3C3639A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7C78"/>
    <w:rsid w:val="0000183B"/>
    <w:rsid w:val="00001F9E"/>
    <w:rsid w:val="000053D3"/>
    <w:rsid w:val="00007013"/>
    <w:rsid w:val="00007A76"/>
    <w:rsid w:val="00010D85"/>
    <w:rsid w:val="000116A1"/>
    <w:rsid w:val="000117DC"/>
    <w:rsid w:val="00013778"/>
    <w:rsid w:val="00015C3F"/>
    <w:rsid w:val="00016913"/>
    <w:rsid w:val="000179BE"/>
    <w:rsid w:val="000220EA"/>
    <w:rsid w:val="00022123"/>
    <w:rsid w:val="00022649"/>
    <w:rsid w:val="0002304A"/>
    <w:rsid w:val="000236EF"/>
    <w:rsid w:val="00024F79"/>
    <w:rsid w:val="00025643"/>
    <w:rsid w:val="00027AB0"/>
    <w:rsid w:val="00030825"/>
    <w:rsid w:val="00030EBF"/>
    <w:rsid w:val="000370DC"/>
    <w:rsid w:val="00037C78"/>
    <w:rsid w:val="000413BA"/>
    <w:rsid w:val="00041F32"/>
    <w:rsid w:val="00050D5E"/>
    <w:rsid w:val="0005245C"/>
    <w:rsid w:val="000536AD"/>
    <w:rsid w:val="00054E9D"/>
    <w:rsid w:val="000566C1"/>
    <w:rsid w:val="00057622"/>
    <w:rsid w:val="00060870"/>
    <w:rsid w:val="00060CC6"/>
    <w:rsid w:val="0006115B"/>
    <w:rsid w:val="00062397"/>
    <w:rsid w:val="00063E6D"/>
    <w:rsid w:val="00066BAC"/>
    <w:rsid w:val="000676A6"/>
    <w:rsid w:val="00070047"/>
    <w:rsid w:val="00073BC2"/>
    <w:rsid w:val="00075C82"/>
    <w:rsid w:val="00080758"/>
    <w:rsid w:val="00084132"/>
    <w:rsid w:val="0008533A"/>
    <w:rsid w:val="0008573B"/>
    <w:rsid w:val="00085D26"/>
    <w:rsid w:val="00086155"/>
    <w:rsid w:val="000912DB"/>
    <w:rsid w:val="0009410C"/>
    <w:rsid w:val="00094908"/>
    <w:rsid w:val="00094DB6"/>
    <w:rsid w:val="00094E57"/>
    <w:rsid w:val="00096117"/>
    <w:rsid w:val="000B3C39"/>
    <w:rsid w:val="000B4ACA"/>
    <w:rsid w:val="000C1DE4"/>
    <w:rsid w:val="000C2D1A"/>
    <w:rsid w:val="000C377A"/>
    <w:rsid w:val="000C3D55"/>
    <w:rsid w:val="000C3FC6"/>
    <w:rsid w:val="000C5ED4"/>
    <w:rsid w:val="000C7EFC"/>
    <w:rsid w:val="000D0CF8"/>
    <w:rsid w:val="000D3711"/>
    <w:rsid w:val="000D5F2A"/>
    <w:rsid w:val="000D7315"/>
    <w:rsid w:val="000E0F0C"/>
    <w:rsid w:val="000E4BBE"/>
    <w:rsid w:val="000E535A"/>
    <w:rsid w:val="000E5AF7"/>
    <w:rsid w:val="000E60AF"/>
    <w:rsid w:val="000F2BE0"/>
    <w:rsid w:val="000F319B"/>
    <w:rsid w:val="000F3A56"/>
    <w:rsid w:val="000F78FC"/>
    <w:rsid w:val="001018F7"/>
    <w:rsid w:val="00101AF4"/>
    <w:rsid w:val="00103D67"/>
    <w:rsid w:val="0010443B"/>
    <w:rsid w:val="0010451C"/>
    <w:rsid w:val="0011046A"/>
    <w:rsid w:val="00110ECB"/>
    <w:rsid w:val="001162A8"/>
    <w:rsid w:val="00121F55"/>
    <w:rsid w:val="001258FF"/>
    <w:rsid w:val="001268BA"/>
    <w:rsid w:val="00126C42"/>
    <w:rsid w:val="00127E1C"/>
    <w:rsid w:val="00127F13"/>
    <w:rsid w:val="00130A1A"/>
    <w:rsid w:val="00131262"/>
    <w:rsid w:val="00132025"/>
    <w:rsid w:val="00132F44"/>
    <w:rsid w:val="00134752"/>
    <w:rsid w:val="001411FB"/>
    <w:rsid w:val="001413CB"/>
    <w:rsid w:val="00143D9C"/>
    <w:rsid w:val="0014621E"/>
    <w:rsid w:val="0015043B"/>
    <w:rsid w:val="00150A58"/>
    <w:rsid w:val="001515FE"/>
    <w:rsid w:val="00151D4D"/>
    <w:rsid w:val="00152D70"/>
    <w:rsid w:val="0015422E"/>
    <w:rsid w:val="001575C5"/>
    <w:rsid w:val="00160C1C"/>
    <w:rsid w:val="0016590C"/>
    <w:rsid w:val="00171B3D"/>
    <w:rsid w:val="00173D52"/>
    <w:rsid w:val="0017633D"/>
    <w:rsid w:val="0018026B"/>
    <w:rsid w:val="0018087C"/>
    <w:rsid w:val="00180B68"/>
    <w:rsid w:val="00182C6F"/>
    <w:rsid w:val="00184C68"/>
    <w:rsid w:val="001870C4"/>
    <w:rsid w:val="00190300"/>
    <w:rsid w:val="001947AC"/>
    <w:rsid w:val="00194DDF"/>
    <w:rsid w:val="00196646"/>
    <w:rsid w:val="0019782D"/>
    <w:rsid w:val="0019783B"/>
    <w:rsid w:val="001A4B61"/>
    <w:rsid w:val="001B01D8"/>
    <w:rsid w:val="001B3041"/>
    <w:rsid w:val="001B7C33"/>
    <w:rsid w:val="001C09E7"/>
    <w:rsid w:val="001C3DBE"/>
    <w:rsid w:val="001C4FBB"/>
    <w:rsid w:val="001C66AB"/>
    <w:rsid w:val="001D3F44"/>
    <w:rsid w:val="001D4837"/>
    <w:rsid w:val="001D6B94"/>
    <w:rsid w:val="001D704F"/>
    <w:rsid w:val="001E0316"/>
    <w:rsid w:val="001E3488"/>
    <w:rsid w:val="001F03BB"/>
    <w:rsid w:val="001F18ED"/>
    <w:rsid w:val="001F2B69"/>
    <w:rsid w:val="001F3C84"/>
    <w:rsid w:val="001F4258"/>
    <w:rsid w:val="001F46D1"/>
    <w:rsid w:val="00200D99"/>
    <w:rsid w:val="0020157D"/>
    <w:rsid w:val="0020176C"/>
    <w:rsid w:val="00201AAA"/>
    <w:rsid w:val="00201CF7"/>
    <w:rsid w:val="00202A89"/>
    <w:rsid w:val="00205B96"/>
    <w:rsid w:val="0020625E"/>
    <w:rsid w:val="002063FF"/>
    <w:rsid w:val="0020647C"/>
    <w:rsid w:val="00207035"/>
    <w:rsid w:val="00207B03"/>
    <w:rsid w:val="002108CB"/>
    <w:rsid w:val="00212166"/>
    <w:rsid w:val="002129FB"/>
    <w:rsid w:val="00212CD1"/>
    <w:rsid w:val="00214353"/>
    <w:rsid w:val="0022178A"/>
    <w:rsid w:val="00221DCC"/>
    <w:rsid w:val="00222B0A"/>
    <w:rsid w:val="0022446E"/>
    <w:rsid w:val="0022533D"/>
    <w:rsid w:val="00225937"/>
    <w:rsid w:val="00225E8F"/>
    <w:rsid w:val="0022634E"/>
    <w:rsid w:val="002272DC"/>
    <w:rsid w:val="00230951"/>
    <w:rsid w:val="00231194"/>
    <w:rsid w:val="00235565"/>
    <w:rsid w:val="002356E5"/>
    <w:rsid w:val="00236BA9"/>
    <w:rsid w:val="002370A0"/>
    <w:rsid w:val="00241BDC"/>
    <w:rsid w:val="00242C5D"/>
    <w:rsid w:val="0024468F"/>
    <w:rsid w:val="00246617"/>
    <w:rsid w:val="00250B0D"/>
    <w:rsid w:val="0025185A"/>
    <w:rsid w:val="00254988"/>
    <w:rsid w:val="00260B28"/>
    <w:rsid w:val="00262A5F"/>
    <w:rsid w:val="00264A9B"/>
    <w:rsid w:val="0026533B"/>
    <w:rsid w:val="0026545F"/>
    <w:rsid w:val="00266161"/>
    <w:rsid w:val="002742A9"/>
    <w:rsid w:val="00276AD8"/>
    <w:rsid w:val="00280ED7"/>
    <w:rsid w:val="002812C0"/>
    <w:rsid w:val="00287BD8"/>
    <w:rsid w:val="00290115"/>
    <w:rsid w:val="002952B2"/>
    <w:rsid w:val="00297BE0"/>
    <w:rsid w:val="002A3926"/>
    <w:rsid w:val="002A5B3B"/>
    <w:rsid w:val="002A6D31"/>
    <w:rsid w:val="002A7230"/>
    <w:rsid w:val="002B04E5"/>
    <w:rsid w:val="002B08A5"/>
    <w:rsid w:val="002B349C"/>
    <w:rsid w:val="002B5ED2"/>
    <w:rsid w:val="002B6C0F"/>
    <w:rsid w:val="002C1491"/>
    <w:rsid w:val="002C3D89"/>
    <w:rsid w:val="002C4824"/>
    <w:rsid w:val="002C6FA5"/>
    <w:rsid w:val="002D6BDE"/>
    <w:rsid w:val="002D7CAB"/>
    <w:rsid w:val="002D7DBD"/>
    <w:rsid w:val="002E4952"/>
    <w:rsid w:val="002E5418"/>
    <w:rsid w:val="002F2D10"/>
    <w:rsid w:val="002F36DE"/>
    <w:rsid w:val="002F6115"/>
    <w:rsid w:val="0030167C"/>
    <w:rsid w:val="00301AE3"/>
    <w:rsid w:val="003038DA"/>
    <w:rsid w:val="00304BDE"/>
    <w:rsid w:val="00306F22"/>
    <w:rsid w:val="003114BA"/>
    <w:rsid w:val="00315D09"/>
    <w:rsid w:val="00316827"/>
    <w:rsid w:val="00317033"/>
    <w:rsid w:val="00317578"/>
    <w:rsid w:val="00317700"/>
    <w:rsid w:val="00320594"/>
    <w:rsid w:val="003216AC"/>
    <w:rsid w:val="00321905"/>
    <w:rsid w:val="00323C95"/>
    <w:rsid w:val="003276EC"/>
    <w:rsid w:val="00327A71"/>
    <w:rsid w:val="0033017E"/>
    <w:rsid w:val="0033548F"/>
    <w:rsid w:val="0033687D"/>
    <w:rsid w:val="00340339"/>
    <w:rsid w:val="00342261"/>
    <w:rsid w:val="00342C89"/>
    <w:rsid w:val="003446C1"/>
    <w:rsid w:val="00344E4F"/>
    <w:rsid w:val="00350202"/>
    <w:rsid w:val="00350B87"/>
    <w:rsid w:val="003517B7"/>
    <w:rsid w:val="00351B4F"/>
    <w:rsid w:val="003532E4"/>
    <w:rsid w:val="003538E4"/>
    <w:rsid w:val="0035656E"/>
    <w:rsid w:val="0035763A"/>
    <w:rsid w:val="00361BB4"/>
    <w:rsid w:val="003640F5"/>
    <w:rsid w:val="003654B3"/>
    <w:rsid w:val="00366BE2"/>
    <w:rsid w:val="003724B7"/>
    <w:rsid w:val="00376D9F"/>
    <w:rsid w:val="00381792"/>
    <w:rsid w:val="00382C70"/>
    <w:rsid w:val="00383B8A"/>
    <w:rsid w:val="003844B0"/>
    <w:rsid w:val="0038683C"/>
    <w:rsid w:val="0038747E"/>
    <w:rsid w:val="00387DDC"/>
    <w:rsid w:val="00387F5D"/>
    <w:rsid w:val="00391B9D"/>
    <w:rsid w:val="00392146"/>
    <w:rsid w:val="003949AE"/>
    <w:rsid w:val="00395D45"/>
    <w:rsid w:val="00395FED"/>
    <w:rsid w:val="003976D2"/>
    <w:rsid w:val="003A221F"/>
    <w:rsid w:val="003A248E"/>
    <w:rsid w:val="003A2768"/>
    <w:rsid w:val="003A2F7E"/>
    <w:rsid w:val="003A42F7"/>
    <w:rsid w:val="003A4DF4"/>
    <w:rsid w:val="003A4F35"/>
    <w:rsid w:val="003B49E8"/>
    <w:rsid w:val="003B4BAC"/>
    <w:rsid w:val="003C50E7"/>
    <w:rsid w:val="003C5621"/>
    <w:rsid w:val="003C5A12"/>
    <w:rsid w:val="003C7351"/>
    <w:rsid w:val="003D013C"/>
    <w:rsid w:val="003D0752"/>
    <w:rsid w:val="003D230F"/>
    <w:rsid w:val="003D26BE"/>
    <w:rsid w:val="003D272E"/>
    <w:rsid w:val="003D5205"/>
    <w:rsid w:val="003D65BE"/>
    <w:rsid w:val="003E063F"/>
    <w:rsid w:val="003E0686"/>
    <w:rsid w:val="003E0A67"/>
    <w:rsid w:val="003E1B95"/>
    <w:rsid w:val="003E1D2D"/>
    <w:rsid w:val="003E45F9"/>
    <w:rsid w:val="003E4CC2"/>
    <w:rsid w:val="003E751C"/>
    <w:rsid w:val="003F032B"/>
    <w:rsid w:val="003F0649"/>
    <w:rsid w:val="003F0F76"/>
    <w:rsid w:val="003F12E0"/>
    <w:rsid w:val="003F3456"/>
    <w:rsid w:val="00406639"/>
    <w:rsid w:val="00406C05"/>
    <w:rsid w:val="004117FB"/>
    <w:rsid w:val="00412B76"/>
    <w:rsid w:val="00412F76"/>
    <w:rsid w:val="00413D01"/>
    <w:rsid w:val="00414DDC"/>
    <w:rsid w:val="0041515A"/>
    <w:rsid w:val="004152DC"/>
    <w:rsid w:val="00416D9B"/>
    <w:rsid w:val="004224FD"/>
    <w:rsid w:val="00422880"/>
    <w:rsid w:val="00423432"/>
    <w:rsid w:val="00423449"/>
    <w:rsid w:val="00423BF9"/>
    <w:rsid w:val="00424015"/>
    <w:rsid w:val="00424301"/>
    <w:rsid w:val="0042495F"/>
    <w:rsid w:val="004309D7"/>
    <w:rsid w:val="00430E0D"/>
    <w:rsid w:val="00431ECF"/>
    <w:rsid w:val="004332C7"/>
    <w:rsid w:val="00433E00"/>
    <w:rsid w:val="00433FEA"/>
    <w:rsid w:val="004373B3"/>
    <w:rsid w:val="00437A4C"/>
    <w:rsid w:val="00437D54"/>
    <w:rsid w:val="004406E0"/>
    <w:rsid w:val="00440F9F"/>
    <w:rsid w:val="0044197A"/>
    <w:rsid w:val="00443C7F"/>
    <w:rsid w:val="00443CB0"/>
    <w:rsid w:val="00447236"/>
    <w:rsid w:val="00447F16"/>
    <w:rsid w:val="004543DC"/>
    <w:rsid w:val="0045784D"/>
    <w:rsid w:val="00460001"/>
    <w:rsid w:val="00460A43"/>
    <w:rsid w:val="00461136"/>
    <w:rsid w:val="00461B0E"/>
    <w:rsid w:val="00462A32"/>
    <w:rsid w:val="00463EBE"/>
    <w:rsid w:val="00464335"/>
    <w:rsid w:val="004646E6"/>
    <w:rsid w:val="004662D4"/>
    <w:rsid w:val="004675CA"/>
    <w:rsid w:val="0047042A"/>
    <w:rsid w:val="00472F01"/>
    <w:rsid w:val="00474882"/>
    <w:rsid w:val="004751B1"/>
    <w:rsid w:val="00476B21"/>
    <w:rsid w:val="00487CF6"/>
    <w:rsid w:val="004903EF"/>
    <w:rsid w:val="00491621"/>
    <w:rsid w:val="00492087"/>
    <w:rsid w:val="00492271"/>
    <w:rsid w:val="004925F5"/>
    <w:rsid w:val="00492D9F"/>
    <w:rsid w:val="004951C5"/>
    <w:rsid w:val="00496FEE"/>
    <w:rsid w:val="004A13D0"/>
    <w:rsid w:val="004A2C9A"/>
    <w:rsid w:val="004A3E5D"/>
    <w:rsid w:val="004A7793"/>
    <w:rsid w:val="004A7B01"/>
    <w:rsid w:val="004B13A9"/>
    <w:rsid w:val="004B14E5"/>
    <w:rsid w:val="004B1D7E"/>
    <w:rsid w:val="004B301C"/>
    <w:rsid w:val="004B3949"/>
    <w:rsid w:val="004B4285"/>
    <w:rsid w:val="004B4679"/>
    <w:rsid w:val="004B733A"/>
    <w:rsid w:val="004C0121"/>
    <w:rsid w:val="004C36DD"/>
    <w:rsid w:val="004C5D2E"/>
    <w:rsid w:val="004D4B42"/>
    <w:rsid w:val="004E2DD5"/>
    <w:rsid w:val="004E2E79"/>
    <w:rsid w:val="004E4733"/>
    <w:rsid w:val="004E7135"/>
    <w:rsid w:val="004F23E9"/>
    <w:rsid w:val="004F2F6D"/>
    <w:rsid w:val="004F5DE1"/>
    <w:rsid w:val="004F6749"/>
    <w:rsid w:val="004F74DC"/>
    <w:rsid w:val="005030C7"/>
    <w:rsid w:val="0050620D"/>
    <w:rsid w:val="0050672B"/>
    <w:rsid w:val="00507166"/>
    <w:rsid w:val="00507CC2"/>
    <w:rsid w:val="00510DE5"/>
    <w:rsid w:val="00511AAF"/>
    <w:rsid w:val="0051331A"/>
    <w:rsid w:val="00513866"/>
    <w:rsid w:val="00514621"/>
    <w:rsid w:val="005213D2"/>
    <w:rsid w:val="005216FF"/>
    <w:rsid w:val="0052231D"/>
    <w:rsid w:val="005254BD"/>
    <w:rsid w:val="00525987"/>
    <w:rsid w:val="00526369"/>
    <w:rsid w:val="00526441"/>
    <w:rsid w:val="00530F76"/>
    <w:rsid w:val="0053108B"/>
    <w:rsid w:val="0053163D"/>
    <w:rsid w:val="005337C5"/>
    <w:rsid w:val="00534847"/>
    <w:rsid w:val="00536CB8"/>
    <w:rsid w:val="0054336C"/>
    <w:rsid w:val="00544184"/>
    <w:rsid w:val="00544219"/>
    <w:rsid w:val="005450F4"/>
    <w:rsid w:val="00551130"/>
    <w:rsid w:val="0055391A"/>
    <w:rsid w:val="0055428F"/>
    <w:rsid w:val="00554607"/>
    <w:rsid w:val="00557C71"/>
    <w:rsid w:val="00560F8D"/>
    <w:rsid w:val="00561460"/>
    <w:rsid w:val="005620AB"/>
    <w:rsid w:val="00565875"/>
    <w:rsid w:val="0057334D"/>
    <w:rsid w:val="005801AA"/>
    <w:rsid w:val="005807A5"/>
    <w:rsid w:val="00582EAA"/>
    <w:rsid w:val="00582FA0"/>
    <w:rsid w:val="00584760"/>
    <w:rsid w:val="00586637"/>
    <w:rsid w:val="00587535"/>
    <w:rsid w:val="00590B72"/>
    <w:rsid w:val="00590F34"/>
    <w:rsid w:val="005927A6"/>
    <w:rsid w:val="00592997"/>
    <w:rsid w:val="005937F9"/>
    <w:rsid w:val="00594E6F"/>
    <w:rsid w:val="005952D8"/>
    <w:rsid w:val="00595B83"/>
    <w:rsid w:val="00595FF7"/>
    <w:rsid w:val="005A3D57"/>
    <w:rsid w:val="005A525E"/>
    <w:rsid w:val="005A71FF"/>
    <w:rsid w:val="005B1A22"/>
    <w:rsid w:val="005B2951"/>
    <w:rsid w:val="005B295C"/>
    <w:rsid w:val="005B2B84"/>
    <w:rsid w:val="005B34E3"/>
    <w:rsid w:val="005B44B5"/>
    <w:rsid w:val="005B5405"/>
    <w:rsid w:val="005B5BB5"/>
    <w:rsid w:val="005B5DB9"/>
    <w:rsid w:val="005B689A"/>
    <w:rsid w:val="005C027E"/>
    <w:rsid w:val="005C05F2"/>
    <w:rsid w:val="005C2DD2"/>
    <w:rsid w:val="005C35DD"/>
    <w:rsid w:val="005C478A"/>
    <w:rsid w:val="005C5F37"/>
    <w:rsid w:val="005C6ACD"/>
    <w:rsid w:val="005C721C"/>
    <w:rsid w:val="005C759E"/>
    <w:rsid w:val="005D007B"/>
    <w:rsid w:val="005D6318"/>
    <w:rsid w:val="005E661D"/>
    <w:rsid w:val="005E7B4E"/>
    <w:rsid w:val="005F218A"/>
    <w:rsid w:val="005F26B4"/>
    <w:rsid w:val="005F2F94"/>
    <w:rsid w:val="005F38CC"/>
    <w:rsid w:val="005F403C"/>
    <w:rsid w:val="005F4444"/>
    <w:rsid w:val="005F4CE1"/>
    <w:rsid w:val="005F5829"/>
    <w:rsid w:val="005F5B7D"/>
    <w:rsid w:val="00604FA1"/>
    <w:rsid w:val="006066FF"/>
    <w:rsid w:val="00610B82"/>
    <w:rsid w:val="0061117A"/>
    <w:rsid w:val="00611515"/>
    <w:rsid w:val="00611F3F"/>
    <w:rsid w:val="006132AA"/>
    <w:rsid w:val="006150F9"/>
    <w:rsid w:val="00616FD3"/>
    <w:rsid w:val="00621D1C"/>
    <w:rsid w:val="00622AE7"/>
    <w:rsid w:val="006230FA"/>
    <w:rsid w:val="0062431F"/>
    <w:rsid w:val="006245B5"/>
    <w:rsid w:val="006272F5"/>
    <w:rsid w:val="006313FE"/>
    <w:rsid w:val="00631539"/>
    <w:rsid w:val="00632F79"/>
    <w:rsid w:val="006348EC"/>
    <w:rsid w:val="00640793"/>
    <w:rsid w:val="0064195C"/>
    <w:rsid w:val="0064375D"/>
    <w:rsid w:val="006445A4"/>
    <w:rsid w:val="006460B2"/>
    <w:rsid w:val="0064680E"/>
    <w:rsid w:val="00650456"/>
    <w:rsid w:val="006504CD"/>
    <w:rsid w:val="006558B5"/>
    <w:rsid w:val="00655DF8"/>
    <w:rsid w:val="00660E15"/>
    <w:rsid w:val="0066209B"/>
    <w:rsid w:val="00664B55"/>
    <w:rsid w:val="00664C20"/>
    <w:rsid w:val="00664E18"/>
    <w:rsid w:val="0066536F"/>
    <w:rsid w:val="00670405"/>
    <w:rsid w:val="00670516"/>
    <w:rsid w:val="00672D2C"/>
    <w:rsid w:val="00672FC7"/>
    <w:rsid w:val="0067514A"/>
    <w:rsid w:val="00680644"/>
    <w:rsid w:val="0068077F"/>
    <w:rsid w:val="006827AF"/>
    <w:rsid w:val="006841AC"/>
    <w:rsid w:val="00686DAF"/>
    <w:rsid w:val="0069050A"/>
    <w:rsid w:val="00691808"/>
    <w:rsid w:val="006942EF"/>
    <w:rsid w:val="00694910"/>
    <w:rsid w:val="00697A0C"/>
    <w:rsid w:val="006A1724"/>
    <w:rsid w:val="006A3B1A"/>
    <w:rsid w:val="006A3FE7"/>
    <w:rsid w:val="006A6392"/>
    <w:rsid w:val="006B19F5"/>
    <w:rsid w:val="006B2C49"/>
    <w:rsid w:val="006B3652"/>
    <w:rsid w:val="006B6CAC"/>
    <w:rsid w:val="006B7E5A"/>
    <w:rsid w:val="006C0DAF"/>
    <w:rsid w:val="006C1E14"/>
    <w:rsid w:val="006C2130"/>
    <w:rsid w:val="006C2FB3"/>
    <w:rsid w:val="006C7282"/>
    <w:rsid w:val="006D06FD"/>
    <w:rsid w:val="006D1A7D"/>
    <w:rsid w:val="006D205C"/>
    <w:rsid w:val="006D20CF"/>
    <w:rsid w:val="006D30FB"/>
    <w:rsid w:val="006D3F4B"/>
    <w:rsid w:val="006D4046"/>
    <w:rsid w:val="006D4620"/>
    <w:rsid w:val="006D53D4"/>
    <w:rsid w:val="006D6A76"/>
    <w:rsid w:val="006D76BE"/>
    <w:rsid w:val="006E21BC"/>
    <w:rsid w:val="006E25BE"/>
    <w:rsid w:val="006E2624"/>
    <w:rsid w:val="006E796B"/>
    <w:rsid w:val="006E79BC"/>
    <w:rsid w:val="006F59B3"/>
    <w:rsid w:val="006F62B2"/>
    <w:rsid w:val="006F6873"/>
    <w:rsid w:val="006F6D53"/>
    <w:rsid w:val="00700D46"/>
    <w:rsid w:val="007022AD"/>
    <w:rsid w:val="00703539"/>
    <w:rsid w:val="0070415D"/>
    <w:rsid w:val="00705478"/>
    <w:rsid w:val="007054B1"/>
    <w:rsid w:val="007074B3"/>
    <w:rsid w:val="00710C07"/>
    <w:rsid w:val="00713DE6"/>
    <w:rsid w:val="007148ED"/>
    <w:rsid w:val="00715568"/>
    <w:rsid w:val="007206B1"/>
    <w:rsid w:val="00720AB3"/>
    <w:rsid w:val="0072487A"/>
    <w:rsid w:val="00725BCD"/>
    <w:rsid w:val="007265C6"/>
    <w:rsid w:val="0073064C"/>
    <w:rsid w:val="00731971"/>
    <w:rsid w:val="00732171"/>
    <w:rsid w:val="00732B89"/>
    <w:rsid w:val="00732ECD"/>
    <w:rsid w:val="00735EC9"/>
    <w:rsid w:val="00736085"/>
    <w:rsid w:val="007370FD"/>
    <w:rsid w:val="00741B71"/>
    <w:rsid w:val="00741CED"/>
    <w:rsid w:val="007423B2"/>
    <w:rsid w:val="00742BBC"/>
    <w:rsid w:val="00742EF7"/>
    <w:rsid w:val="007452D9"/>
    <w:rsid w:val="00745ABA"/>
    <w:rsid w:val="00746529"/>
    <w:rsid w:val="00746654"/>
    <w:rsid w:val="00747BDD"/>
    <w:rsid w:val="007510B3"/>
    <w:rsid w:val="00754DC1"/>
    <w:rsid w:val="00756558"/>
    <w:rsid w:val="007573EA"/>
    <w:rsid w:val="00757D25"/>
    <w:rsid w:val="0076431F"/>
    <w:rsid w:val="00764FBB"/>
    <w:rsid w:val="00766CBA"/>
    <w:rsid w:val="00770064"/>
    <w:rsid w:val="007730D8"/>
    <w:rsid w:val="0077360C"/>
    <w:rsid w:val="00773954"/>
    <w:rsid w:val="007759AC"/>
    <w:rsid w:val="00776319"/>
    <w:rsid w:val="00776D38"/>
    <w:rsid w:val="007830A4"/>
    <w:rsid w:val="007834A4"/>
    <w:rsid w:val="00783AEE"/>
    <w:rsid w:val="007843D5"/>
    <w:rsid w:val="0078472B"/>
    <w:rsid w:val="007847D5"/>
    <w:rsid w:val="007853FE"/>
    <w:rsid w:val="0078768E"/>
    <w:rsid w:val="007904D8"/>
    <w:rsid w:val="0079110F"/>
    <w:rsid w:val="0079242B"/>
    <w:rsid w:val="00793327"/>
    <w:rsid w:val="0079586C"/>
    <w:rsid w:val="00795E83"/>
    <w:rsid w:val="007A1379"/>
    <w:rsid w:val="007A2BB9"/>
    <w:rsid w:val="007A5937"/>
    <w:rsid w:val="007B0F49"/>
    <w:rsid w:val="007B1005"/>
    <w:rsid w:val="007B3A39"/>
    <w:rsid w:val="007B4154"/>
    <w:rsid w:val="007B616C"/>
    <w:rsid w:val="007B64EA"/>
    <w:rsid w:val="007B666E"/>
    <w:rsid w:val="007B6750"/>
    <w:rsid w:val="007C1CBB"/>
    <w:rsid w:val="007C30F7"/>
    <w:rsid w:val="007C6B02"/>
    <w:rsid w:val="007C7427"/>
    <w:rsid w:val="007D1137"/>
    <w:rsid w:val="007D2DFB"/>
    <w:rsid w:val="007D31B3"/>
    <w:rsid w:val="007D394B"/>
    <w:rsid w:val="007D3E74"/>
    <w:rsid w:val="007D7BBD"/>
    <w:rsid w:val="007E17DE"/>
    <w:rsid w:val="007E2DD5"/>
    <w:rsid w:val="007E3F53"/>
    <w:rsid w:val="007E5199"/>
    <w:rsid w:val="007E6323"/>
    <w:rsid w:val="007E70A8"/>
    <w:rsid w:val="007F7833"/>
    <w:rsid w:val="00801B7B"/>
    <w:rsid w:val="00804141"/>
    <w:rsid w:val="00807151"/>
    <w:rsid w:val="0081063F"/>
    <w:rsid w:val="0081351D"/>
    <w:rsid w:val="0081501A"/>
    <w:rsid w:val="00815E94"/>
    <w:rsid w:val="00816163"/>
    <w:rsid w:val="00820A22"/>
    <w:rsid w:val="00821569"/>
    <w:rsid w:val="008227A9"/>
    <w:rsid w:val="00823968"/>
    <w:rsid w:val="00824F38"/>
    <w:rsid w:val="008264A2"/>
    <w:rsid w:val="00827685"/>
    <w:rsid w:val="00831991"/>
    <w:rsid w:val="0083478E"/>
    <w:rsid w:val="00841727"/>
    <w:rsid w:val="00842F08"/>
    <w:rsid w:val="00843AF4"/>
    <w:rsid w:val="00843BD2"/>
    <w:rsid w:val="00844B11"/>
    <w:rsid w:val="0084632E"/>
    <w:rsid w:val="008477DA"/>
    <w:rsid w:val="00850E20"/>
    <w:rsid w:val="00852869"/>
    <w:rsid w:val="0085334A"/>
    <w:rsid w:val="00853ADE"/>
    <w:rsid w:val="00855DA7"/>
    <w:rsid w:val="0085747F"/>
    <w:rsid w:val="008579F8"/>
    <w:rsid w:val="008624CA"/>
    <w:rsid w:val="0086464D"/>
    <w:rsid w:val="00866446"/>
    <w:rsid w:val="00867677"/>
    <w:rsid w:val="008711DE"/>
    <w:rsid w:val="00874B81"/>
    <w:rsid w:val="00880766"/>
    <w:rsid w:val="008809E8"/>
    <w:rsid w:val="008816D5"/>
    <w:rsid w:val="00882C57"/>
    <w:rsid w:val="00883AA0"/>
    <w:rsid w:val="00884C6A"/>
    <w:rsid w:val="008859C2"/>
    <w:rsid w:val="008873BD"/>
    <w:rsid w:val="00887EF4"/>
    <w:rsid w:val="00890471"/>
    <w:rsid w:val="00890E3C"/>
    <w:rsid w:val="00894506"/>
    <w:rsid w:val="00895827"/>
    <w:rsid w:val="00895865"/>
    <w:rsid w:val="008A149E"/>
    <w:rsid w:val="008A4984"/>
    <w:rsid w:val="008A5E50"/>
    <w:rsid w:val="008A78C7"/>
    <w:rsid w:val="008B1F48"/>
    <w:rsid w:val="008B4502"/>
    <w:rsid w:val="008B5562"/>
    <w:rsid w:val="008C35F4"/>
    <w:rsid w:val="008C5A9A"/>
    <w:rsid w:val="008C7348"/>
    <w:rsid w:val="008D114C"/>
    <w:rsid w:val="008D614A"/>
    <w:rsid w:val="008D637E"/>
    <w:rsid w:val="008E158C"/>
    <w:rsid w:val="008E2CEB"/>
    <w:rsid w:val="008E3A07"/>
    <w:rsid w:val="008E44FA"/>
    <w:rsid w:val="008E4582"/>
    <w:rsid w:val="008E50CE"/>
    <w:rsid w:val="008E6B83"/>
    <w:rsid w:val="008E7E74"/>
    <w:rsid w:val="008F20C2"/>
    <w:rsid w:val="008F3132"/>
    <w:rsid w:val="008F39BF"/>
    <w:rsid w:val="008F553E"/>
    <w:rsid w:val="0090002E"/>
    <w:rsid w:val="00900E06"/>
    <w:rsid w:val="00901D52"/>
    <w:rsid w:val="00902248"/>
    <w:rsid w:val="0090551A"/>
    <w:rsid w:val="00905DCE"/>
    <w:rsid w:val="00906550"/>
    <w:rsid w:val="00910723"/>
    <w:rsid w:val="0091183C"/>
    <w:rsid w:val="009131DA"/>
    <w:rsid w:val="00921525"/>
    <w:rsid w:val="00921CA6"/>
    <w:rsid w:val="009229F3"/>
    <w:rsid w:val="009253AA"/>
    <w:rsid w:val="00926F26"/>
    <w:rsid w:val="00930B6E"/>
    <w:rsid w:val="0093181A"/>
    <w:rsid w:val="009321DA"/>
    <w:rsid w:val="00933CCC"/>
    <w:rsid w:val="009340AF"/>
    <w:rsid w:val="009347D3"/>
    <w:rsid w:val="00936AB9"/>
    <w:rsid w:val="00937260"/>
    <w:rsid w:val="00945E39"/>
    <w:rsid w:val="00946825"/>
    <w:rsid w:val="009507EE"/>
    <w:rsid w:val="00951FAD"/>
    <w:rsid w:val="00952CA3"/>
    <w:rsid w:val="00952D5B"/>
    <w:rsid w:val="00953FF7"/>
    <w:rsid w:val="009561A8"/>
    <w:rsid w:val="00961928"/>
    <w:rsid w:val="00962034"/>
    <w:rsid w:val="009622D3"/>
    <w:rsid w:val="0096630A"/>
    <w:rsid w:val="00967B1E"/>
    <w:rsid w:val="00973EF2"/>
    <w:rsid w:val="00975489"/>
    <w:rsid w:val="00976C15"/>
    <w:rsid w:val="009779AB"/>
    <w:rsid w:val="00980439"/>
    <w:rsid w:val="00985285"/>
    <w:rsid w:val="00991425"/>
    <w:rsid w:val="00991CD8"/>
    <w:rsid w:val="009928C2"/>
    <w:rsid w:val="009958A1"/>
    <w:rsid w:val="00996133"/>
    <w:rsid w:val="009A0EEC"/>
    <w:rsid w:val="009A2F84"/>
    <w:rsid w:val="009A5863"/>
    <w:rsid w:val="009A5B3B"/>
    <w:rsid w:val="009B3B40"/>
    <w:rsid w:val="009B49E3"/>
    <w:rsid w:val="009C14CD"/>
    <w:rsid w:val="009C1A16"/>
    <w:rsid w:val="009C277E"/>
    <w:rsid w:val="009C4649"/>
    <w:rsid w:val="009C7FA4"/>
    <w:rsid w:val="009D0591"/>
    <w:rsid w:val="009D1B8A"/>
    <w:rsid w:val="009D2155"/>
    <w:rsid w:val="009D290E"/>
    <w:rsid w:val="009D3CCA"/>
    <w:rsid w:val="009D406C"/>
    <w:rsid w:val="009D5044"/>
    <w:rsid w:val="009D5742"/>
    <w:rsid w:val="009D5FD7"/>
    <w:rsid w:val="009D627E"/>
    <w:rsid w:val="009D72B8"/>
    <w:rsid w:val="009D76F4"/>
    <w:rsid w:val="009D7D5B"/>
    <w:rsid w:val="009E2762"/>
    <w:rsid w:val="009E674D"/>
    <w:rsid w:val="009E7544"/>
    <w:rsid w:val="009F0F0A"/>
    <w:rsid w:val="009F1950"/>
    <w:rsid w:val="009F2943"/>
    <w:rsid w:val="009F4288"/>
    <w:rsid w:val="009F53D1"/>
    <w:rsid w:val="009F5EB5"/>
    <w:rsid w:val="009F62ED"/>
    <w:rsid w:val="009F6998"/>
    <w:rsid w:val="00A01272"/>
    <w:rsid w:val="00A02B36"/>
    <w:rsid w:val="00A0360C"/>
    <w:rsid w:val="00A04656"/>
    <w:rsid w:val="00A05A0E"/>
    <w:rsid w:val="00A06E81"/>
    <w:rsid w:val="00A070C3"/>
    <w:rsid w:val="00A070DC"/>
    <w:rsid w:val="00A107CF"/>
    <w:rsid w:val="00A14046"/>
    <w:rsid w:val="00A16114"/>
    <w:rsid w:val="00A17B1A"/>
    <w:rsid w:val="00A2133E"/>
    <w:rsid w:val="00A2258B"/>
    <w:rsid w:val="00A249C4"/>
    <w:rsid w:val="00A366C9"/>
    <w:rsid w:val="00A36FD3"/>
    <w:rsid w:val="00A37609"/>
    <w:rsid w:val="00A40065"/>
    <w:rsid w:val="00A43930"/>
    <w:rsid w:val="00A43F63"/>
    <w:rsid w:val="00A476D6"/>
    <w:rsid w:val="00A47D0B"/>
    <w:rsid w:val="00A50FFD"/>
    <w:rsid w:val="00A51A07"/>
    <w:rsid w:val="00A51B18"/>
    <w:rsid w:val="00A537C5"/>
    <w:rsid w:val="00A55302"/>
    <w:rsid w:val="00A55F48"/>
    <w:rsid w:val="00A6070B"/>
    <w:rsid w:val="00A60B3A"/>
    <w:rsid w:val="00A679CA"/>
    <w:rsid w:val="00A749B6"/>
    <w:rsid w:val="00A75030"/>
    <w:rsid w:val="00A75CF7"/>
    <w:rsid w:val="00A76112"/>
    <w:rsid w:val="00A77BD0"/>
    <w:rsid w:val="00A81C2F"/>
    <w:rsid w:val="00A82878"/>
    <w:rsid w:val="00A82C66"/>
    <w:rsid w:val="00A85656"/>
    <w:rsid w:val="00A85A87"/>
    <w:rsid w:val="00A93F0B"/>
    <w:rsid w:val="00A9512C"/>
    <w:rsid w:val="00A95E4A"/>
    <w:rsid w:val="00A970AE"/>
    <w:rsid w:val="00A9760D"/>
    <w:rsid w:val="00AA04FC"/>
    <w:rsid w:val="00AA1298"/>
    <w:rsid w:val="00AA1544"/>
    <w:rsid w:val="00AA27B9"/>
    <w:rsid w:val="00AA3BED"/>
    <w:rsid w:val="00AA5C04"/>
    <w:rsid w:val="00AB0AB3"/>
    <w:rsid w:val="00AB5244"/>
    <w:rsid w:val="00AB6059"/>
    <w:rsid w:val="00AB62FA"/>
    <w:rsid w:val="00AC0B5A"/>
    <w:rsid w:val="00AC1929"/>
    <w:rsid w:val="00AC2DCF"/>
    <w:rsid w:val="00AC52D9"/>
    <w:rsid w:val="00AC6CE4"/>
    <w:rsid w:val="00AC7C98"/>
    <w:rsid w:val="00AD60D7"/>
    <w:rsid w:val="00AD7356"/>
    <w:rsid w:val="00AE25DD"/>
    <w:rsid w:val="00AE2F5C"/>
    <w:rsid w:val="00AE3B58"/>
    <w:rsid w:val="00AE4221"/>
    <w:rsid w:val="00AF0B4A"/>
    <w:rsid w:val="00AF3BF5"/>
    <w:rsid w:val="00AF4CC3"/>
    <w:rsid w:val="00AF607A"/>
    <w:rsid w:val="00AF61DA"/>
    <w:rsid w:val="00AF6445"/>
    <w:rsid w:val="00AF679E"/>
    <w:rsid w:val="00AF78A8"/>
    <w:rsid w:val="00B009B0"/>
    <w:rsid w:val="00B00DE4"/>
    <w:rsid w:val="00B013AB"/>
    <w:rsid w:val="00B01770"/>
    <w:rsid w:val="00B01EAD"/>
    <w:rsid w:val="00B02224"/>
    <w:rsid w:val="00B03397"/>
    <w:rsid w:val="00B05265"/>
    <w:rsid w:val="00B062FE"/>
    <w:rsid w:val="00B06CEF"/>
    <w:rsid w:val="00B06E85"/>
    <w:rsid w:val="00B071DD"/>
    <w:rsid w:val="00B07245"/>
    <w:rsid w:val="00B0798D"/>
    <w:rsid w:val="00B20E1C"/>
    <w:rsid w:val="00B21C92"/>
    <w:rsid w:val="00B246F2"/>
    <w:rsid w:val="00B2607F"/>
    <w:rsid w:val="00B271F9"/>
    <w:rsid w:val="00B27951"/>
    <w:rsid w:val="00B30290"/>
    <w:rsid w:val="00B31B44"/>
    <w:rsid w:val="00B33D0E"/>
    <w:rsid w:val="00B34025"/>
    <w:rsid w:val="00B35A1D"/>
    <w:rsid w:val="00B40EB1"/>
    <w:rsid w:val="00B42352"/>
    <w:rsid w:val="00B430BD"/>
    <w:rsid w:val="00B44F4B"/>
    <w:rsid w:val="00B4544C"/>
    <w:rsid w:val="00B46ADC"/>
    <w:rsid w:val="00B47A43"/>
    <w:rsid w:val="00B47BD9"/>
    <w:rsid w:val="00B51B4B"/>
    <w:rsid w:val="00B55FC1"/>
    <w:rsid w:val="00B60864"/>
    <w:rsid w:val="00B60AF4"/>
    <w:rsid w:val="00B63324"/>
    <w:rsid w:val="00B63B7C"/>
    <w:rsid w:val="00B67C2A"/>
    <w:rsid w:val="00B70C81"/>
    <w:rsid w:val="00B70CF4"/>
    <w:rsid w:val="00B71138"/>
    <w:rsid w:val="00B75B83"/>
    <w:rsid w:val="00B77174"/>
    <w:rsid w:val="00B85FEB"/>
    <w:rsid w:val="00B8719A"/>
    <w:rsid w:val="00B875C9"/>
    <w:rsid w:val="00B9033F"/>
    <w:rsid w:val="00B928C5"/>
    <w:rsid w:val="00B95CD2"/>
    <w:rsid w:val="00B96A5C"/>
    <w:rsid w:val="00B97495"/>
    <w:rsid w:val="00BA0D06"/>
    <w:rsid w:val="00BA21E4"/>
    <w:rsid w:val="00BA2313"/>
    <w:rsid w:val="00BA23E3"/>
    <w:rsid w:val="00BA52AB"/>
    <w:rsid w:val="00BA5D7C"/>
    <w:rsid w:val="00BA7273"/>
    <w:rsid w:val="00BB34A6"/>
    <w:rsid w:val="00BB57C0"/>
    <w:rsid w:val="00BC21B1"/>
    <w:rsid w:val="00BC2898"/>
    <w:rsid w:val="00BC2BFD"/>
    <w:rsid w:val="00BC3972"/>
    <w:rsid w:val="00BC4300"/>
    <w:rsid w:val="00BC4E10"/>
    <w:rsid w:val="00BC5149"/>
    <w:rsid w:val="00BD2C30"/>
    <w:rsid w:val="00BD313B"/>
    <w:rsid w:val="00BD4F65"/>
    <w:rsid w:val="00BE152F"/>
    <w:rsid w:val="00BE4A30"/>
    <w:rsid w:val="00BE5372"/>
    <w:rsid w:val="00BE5BFA"/>
    <w:rsid w:val="00BE743A"/>
    <w:rsid w:val="00BF4000"/>
    <w:rsid w:val="00BF7167"/>
    <w:rsid w:val="00C05240"/>
    <w:rsid w:val="00C05EA2"/>
    <w:rsid w:val="00C07289"/>
    <w:rsid w:val="00C10E42"/>
    <w:rsid w:val="00C11184"/>
    <w:rsid w:val="00C11E97"/>
    <w:rsid w:val="00C12E2F"/>
    <w:rsid w:val="00C137A3"/>
    <w:rsid w:val="00C16902"/>
    <w:rsid w:val="00C2245A"/>
    <w:rsid w:val="00C2262E"/>
    <w:rsid w:val="00C23411"/>
    <w:rsid w:val="00C245FC"/>
    <w:rsid w:val="00C250D0"/>
    <w:rsid w:val="00C25405"/>
    <w:rsid w:val="00C2564C"/>
    <w:rsid w:val="00C2614A"/>
    <w:rsid w:val="00C270AD"/>
    <w:rsid w:val="00C34C7D"/>
    <w:rsid w:val="00C3615A"/>
    <w:rsid w:val="00C41127"/>
    <w:rsid w:val="00C43849"/>
    <w:rsid w:val="00C4410D"/>
    <w:rsid w:val="00C4432A"/>
    <w:rsid w:val="00C47532"/>
    <w:rsid w:val="00C47E8E"/>
    <w:rsid w:val="00C5010B"/>
    <w:rsid w:val="00C52B9D"/>
    <w:rsid w:val="00C53C17"/>
    <w:rsid w:val="00C5595E"/>
    <w:rsid w:val="00C56EF5"/>
    <w:rsid w:val="00C5738E"/>
    <w:rsid w:val="00C6435A"/>
    <w:rsid w:val="00C66FFA"/>
    <w:rsid w:val="00C71C62"/>
    <w:rsid w:val="00C738C5"/>
    <w:rsid w:val="00C81BA7"/>
    <w:rsid w:val="00C81BC6"/>
    <w:rsid w:val="00C81BE0"/>
    <w:rsid w:val="00C8229F"/>
    <w:rsid w:val="00C84761"/>
    <w:rsid w:val="00C852B9"/>
    <w:rsid w:val="00C8641A"/>
    <w:rsid w:val="00C91D75"/>
    <w:rsid w:val="00C92226"/>
    <w:rsid w:val="00C93908"/>
    <w:rsid w:val="00C93C90"/>
    <w:rsid w:val="00C94DC3"/>
    <w:rsid w:val="00C956E0"/>
    <w:rsid w:val="00CA1720"/>
    <w:rsid w:val="00CA1F67"/>
    <w:rsid w:val="00CA26AF"/>
    <w:rsid w:val="00CA3317"/>
    <w:rsid w:val="00CA419F"/>
    <w:rsid w:val="00CA5ACD"/>
    <w:rsid w:val="00CA5FDF"/>
    <w:rsid w:val="00CB0136"/>
    <w:rsid w:val="00CB4938"/>
    <w:rsid w:val="00CB69E9"/>
    <w:rsid w:val="00CC2154"/>
    <w:rsid w:val="00CC3219"/>
    <w:rsid w:val="00CC51EE"/>
    <w:rsid w:val="00CD52EB"/>
    <w:rsid w:val="00CD7376"/>
    <w:rsid w:val="00CD7519"/>
    <w:rsid w:val="00CE0033"/>
    <w:rsid w:val="00CE0A65"/>
    <w:rsid w:val="00CE29D4"/>
    <w:rsid w:val="00CE43DB"/>
    <w:rsid w:val="00CE6CF4"/>
    <w:rsid w:val="00CF1C2D"/>
    <w:rsid w:val="00CF2A2B"/>
    <w:rsid w:val="00CF3F81"/>
    <w:rsid w:val="00CF4ECD"/>
    <w:rsid w:val="00CF6AD1"/>
    <w:rsid w:val="00D01DC3"/>
    <w:rsid w:val="00D01F4A"/>
    <w:rsid w:val="00D03107"/>
    <w:rsid w:val="00D0355A"/>
    <w:rsid w:val="00D05E2B"/>
    <w:rsid w:val="00D1016D"/>
    <w:rsid w:val="00D10379"/>
    <w:rsid w:val="00D10B1C"/>
    <w:rsid w:val="00D10DB3"/>
    <w:rsid w:val="00D11E2A"/>
    <w:rsid w:val="00D123C2"/>
    <w:rsid w:val="00D1307C"/>
    <w:rsid w:val="00D2061E"/>
    <w:rsid w:val="00D24B41"/>
    <w:rsid w:val="00D2695D"/>
    <w:rsid w:val="00D30B1E"/>
    <w:rsid w:val="00D32580"/>
    <w:rsid w:val="00D33139"/>
    <w:rsid w:val="00D36507"/>
    <w:rsid w:val="00D36E96"/>
    <w:rsid w:val="00D406DC"/>
    <w:rsid w:val="00D4273B"/>
    <w:rsid w:val="00D4449F"/>
    <w:rsid w:val="00D44B8C"/>
    <w:rsid w:val="00D45BB1"/>
    <w:rsid w:val="00D46B3D"/>
    <w:rsid w:val="00D473AA"/>
    <w:rsid w:val="00D51EF6"/>
    <w:rsid w:val="00D55165"/>
    <w:rsid w:val="00D60839"/>
    <w:rsid w:val="00D63905"/>
    <w:rsid w:val="00D64153"/>
    <w:rsid w:val="00D64349"/>
    <w:rsid w:val="00D66847"/>
    <w:rsid w:val="00D66CA6"/>
    <w:rsid w:val="00D675AF"/>
    <w:rsid w:val="00D70053"/>
    <w:rsid w:val="00D714EC"/>
    <w:rsid w:val="00D72D0E"/>
    <w:rsid w:val="00D73BC3"/>
    <w:rsid w:val="00D752D0"/>
    <w:rsid w:val="00D760E1"/>
    <w:rsid w:val="00D7712E"/>
    <w:rsid w:val="00D77936"/>
    <w:rsid w:val="00D81D8E"/>
    <w:rsid w:val="00D81DB2"/>
    <w:rsid w:val="00D83158"/>
    <w:rsid w:val="00D840EF"/>
    <w:rsid w:val="00D848F9"/>
    <w:rsid w:val="00D84F47"/>
    <w:rsid w:val="00D85669"/>
    <w:rsid w:val="00D94821"/>
    <w:rsid w:val="00D9704E"/>
    <w:rsid w:val="00DA31E6"/>
    <w:rsid w:val="00DA67EC"/>
    <w:rsid w:val="00DB2E3D"/>
    <w:rsid w:val="00DB39D3"/>
    <w:rsid w:val="00DB53A0"/>
    <w:rsid w:val="00DB59E7"/>
    <w:rsid w:val="00DB6222"/>
    <w:rsid w:val="00DB62E8"/>
    <w:rsid w:val="00DB734B"/>
    <w:rsid w:val="00DB7CAB"/>
    <w:rsid w:val="00DC1626"/>
    <w:rsid w:val="00DC1D85"/>
    <w:rsid w:val="00DC202B"/>
    <w:rsid w:val="00DC5650"/>
    <w:rsid w:val="00DD28A4"/>
    <w:rsid w:val="00DD3674"/>
    <w:rsid w:val="00DD4BF0"/>
    <w:rsid w:val="00DD66D0"/>
    <w:rsid w:val="00DE09E8"/>
    <w:rsid w:val="00DE2988"/>
    <w:rsid w:val="00DE2CEC"/>
    <w:rsid w:val="00DE65FC"/>
    <w:rsid w:val="00DE7802"/>
    <w:rsid w:val="00DE7C3C"/>
    <w:rsid w:val="00DE7F53"/>
    <w:rsid w:val="00DF1383"/>
    <w:rsid w:val="00DF25A7"/>
    <w:rsid w:val="00DF33AF"/>
    <w:rsid w:val="00DF3CFE"/>
    <w:rsid w:val="00DF567A"/>
    <w:rsid w:val="00DF7D4E"/>
    <w:rsid w:val="00E0214C"/>
    <w:rsid w:val="00E02EE4"/>
    <w:rsid w:val="00E03EC3"/>
    <w:rsid w:val="00E04957"/>
    <w:rsid w:val="00E06811"/>
    <w:rsid w:val="00E0738E"/>
    <w:rsid w:val="00E10B54"/>
    <w:rsid w:val="00E122C8"/>
    <w:rsid w:val="00E16503"/>
    <w:rsid w:val="00E168DA"/>
    <w:rsid w:val="00E20065"/>
    <w:rsid w:val="00E2410A"/>
    <w:rsid w:val="00E256F9"/>
    <w:rsid w:val="00E26B6C"/>
    <w:rsid w:val="00E27E7C"/>
    <w:rsid w:val="00E30720"/>
    <w:rsid w:val="00E33164"/>
    <w:rsid w:val="00E33824"/>
    <w:rsid w:val="00E34C40"/>
    <w:rsid w:val="00E35179"/>
    <w:rsid w:val="00E35378"/>
    <w:rsid w:val="00E412E8"/>
    <w:rsid w:val="00E41BDF"/>
    <w:rsid w:val="00E41DB7"/>
    <w:rsid w:val="00E4340C"/>
    <w:rsid w:val="00E438A3"/>
    <w:rsid w:val="00E45DC5"/>
    <w:rsid w:val="00E47DEA"/>
    <w:rsid w:val="00E51CBA"/>
    <w:rsid w:val="00E52605"/>
    <w:rsid w:val="00E5527A"/>
    <w:rsid w:val="00E56EB8"/>
    <w:rsid w:val="00E57AB9"/>
    <w:rsid w:val="00E618D3"/>
    <w:rsid w:val="00E638F0"/>
    <w:rsid w:val="00E646FB"/>
    <w:rsid w:val="00E651C4"/>
    <w:rsid w:val="00E65285"/>
    <w:rsid w:val="00E66E83"/>
    <w:rsid w:val="00E74DD9"/>
    <w:rsid w:val="00E7551C"/>
    <w:rsid w:val="00E7712B"/>
    <w:rsid w:val="00E77E89"/>
    <w:rsid w:val="00E80ABE"/>
    <w:rsid w:val="00E80E69"/>
    <w:rsid w:val="00E83A0E"/>
    <w:rsid w:val="00E83AE8"/>
    <w:rsid w:val="00E83CA6"/>
    <w:rsid w:val="00E83F2C"/>
    <w:rsid w:val="00E85504"/>
    <w:rsid w:val="00E85560"/>
    <w:rsid w:val="00E93731"/>
    <w:rsid w:val="00E95469"/>
    <w:rsid w:val="00E96A96"/>
    <w:rsid w:val="00EA39BB"/>
    <w:rsid w:val="00EA566D"/>
    <w:rsid w:val="00EA5ECB"/>
    <w:rsid w:val="00EA62E5"/>
    <w:rsid w:val="00EA7A82"/>
    <w:rsid w:val="00EB01F2"/>
    <w:rsid w:val="00EB14B1"/>
    <w:rsid w:val="00EB5F46"/>
    <w:rsid w:val="00EB7008"/>
    <w:rsid w:val="00EC06ED"/>
    <w:rsid w:val="00EC3720"/>
    <w:rsid w:val="00EC48C9"/>
    <w:rsid w:val="00EC49F5"/>
    <w:rsid w:val="00EC6276"/>
    <w:rsid w:val="00EC62CA"/>
    <w:rsid w:val="00EC76E8"/>
    <w:rsid w:val="00ED0151"/>
    <w:rsid w:val="00ED39F0"/>
    <w:rsid w:val="00ED5386"/>
    <w:rsid w:val="00EE1C31"/>
    <w:rsid w:val="00EE2134"/>
    <w:rsid w:val="00EE29D4"/>
    <w:rsid w:val="00EE6522"/>
    <w:rsid w:val="00EE680B"/>
    <w:rsid w:val="00EE708C"/>
    <w:rsid w:val="00EE7261"/>
    <w:rsid w:val="00EF290C"/>
    <w:rsid w:val="00EF2B2C"/>
    <w:rsid w:val="00EF3853"/>
    <w:rsid w:val="00EF470B"/>
    <w:rsid w:val="00EF5BD3"/>
    <w:rsid w:val="00EF7A0A"/>
    <w:rsid w:val="00F0008A"/>
    <w:rsid w:val="00F0207A"/>
    <w:rsid w:val="00F0643A"/>
    <w:rsid w:val="00F07403"/>
    <w:rsid w:val="00F076E3"/>
    <w:rsid w:val="00F1062F"/>
    <w:rsid w:val="00F14FA3"/>
    <w:rsid w:val="00F158DE"/>
    <w:rsid w:val="00F158F8"/>
    <w:rsid w:val="00F1790C"/>
    <w:rsid w:val="00F2326C"/>
    <w:rsid w:val="00F24500"/>
    <w:rsid w:val="00F24547"/>
    <w:rsid w:val="00F2655D"/>
    <w:rsid w:val="00F309C4"/>
    <w:rsid w:val="00F32912"/>
    <w:rsid w:val="00F33859"/>
    <w:rsid w:val="00F36898"/>
    <w:rsid w:val="00F37770"/>
    <w:rsid w:val="00F40979"/>
    <w:rsid w:val="00F40B90"/>
    <w:rsid w:val="00F40C27"/>
    <w:rsid w:val="00F47716"/>
    <w:rsid w:val="00F479F9"/>
    <w:rsid w:val="00F50642"/>
    <w:rsid w:val="00F520ED"/>
    <w:rsid w:val="00F55C7C"/>
    <w:rsid w:val="00F57E99"/>
    <w:rsid w:val="00F57EF3"/>
    <w:rsid w:val="00F61EDF"/>
    <w:rsid w:val="00F6538E"/>
    <w:rsid w:val="00F6714A"/>
    <w:rsid w:val="00F67574"/>
    <w:rsid w:val="00F7213A"/>
    <w:rsid w:val="00F73586"/>
    <w:rsid w:val="00F7425B"/>
    <w:rsid w:val="00F75CE5"/>
    <w:rsid w:val="00F80676"/>
    <w:rsid w:val="00F81ABD"/>
    <w:rsid w:val="00F82E24"/>
    <w:rsid w:val="00F82ECB"/>
    <w:rsid w:val="00F85226"/>
    <w:rsid w:val="00F85717"/>
    <w:rsid w:val="00F85A9D"/>
    <w:rsid w:val="00F86D17"/>
    <w:rsid w:val="00F87779"/>
    <w:rsid w:val="00F877F1"/>
    <w:rsid w:val="00F920A4"/>
    <w:rsid w:val="00F922AB"/>
    <w:rsid w:val="00F93B08"/>
    <w:rsid w:val="00F9452B"/>
    <w:rsid w:val="00F95411"/>
    <w:rsid w:val="00FA3642"/>
    <w:rsid w:val="00FB590D"/>
    <w:rsid w:val="00FB649D"/>
    <w:rsid w:val="00FB6EAB"/>
    <w:rsid w:val="00FC0F4B"/>
    <w:rsid w:val="00FC4151"/>
    <w:rsid w:val="00FC5A94"/>
    <w:rsid w:val="00FD052F"/>
    <w:rsid w:val="00FD2602"/>
    <w:rsid w:val="00FD34FA"/>
    <w:rsid w:val="00FD41BE"/>
    <w:rsid w:val="00FD5CD8"/>
    <w:rsid w:val="00FE0A21"/>
    <w:rsid w:val="00FE0CCE"/>
    <w:rsid w:val="00FE16EE"/>
    <w:rsid w:val="00FE28BD"/>
    <w:rsid w:val="00FE3EDB"/>
    <w:rsid w:val="00FE5B0F"/>
    <w:rsid w:val="00FF0A62"/>
    <w:rsid w:val="00FF278C"/>
    <w:rsid w:val="00FF2F12"/>
    <w:rsid w:val="00FF3649"/>
    <w:rsid w:val="00FF68B7"/>
    <w:rsid w:val="00FF6B60"/>
    <w:rsid w:val="00FF7A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337D052-6575-4AF1-B52B-E5AA08831E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B01F2"/>
    <w:pPr>
      <w:spacing w:line="276" w:lineRule="auto"/>
    </w:pPr>
    <w:rPr>
      <w:rFonts w:ascii="Arial" w:hAnsi="Arial"/>
      <w:sz w:val="24"/>
    </w:rPr>
  </w:style>
  <w:style w:type="paragraph" w:styleId="Heading1">
    <w:name w:val="heading 1"/>
    <w:basedOn w:val="Normal"/>
    <w:link w:val="Heading1Char"/>
    <w:uiPriority w:val="9"/>
    <w:qFormat/>
    <w:rsid w:val="007054B1"/>
    <w:pPr>
      <w:numPr>
        <w:numId w:val="1"/>
      </w:numPr>
      <w:spacing w:before="100" w:beforeAutospacing="1" w:after="100" w:afterAutospacing="1" w:line="240" w:lineRule="auto"/>
      <w:outlineLvl w:val="0"/>
    </w:pPr>
    <w:rPr>
      <w:rFonts w:eastAsia="Times New Roman" w:cs="Arial"/>
      <w:b/>
      <w:bCs/>
      <w:color w:val="2E74B5" w:themeColor="accent1" w:themeShade="BF"/>
      <w:kern w:val="36"/>
      <w:sz w:val="36"/>
      <w:szCs w:val="48"/>
    </w:rPr>
  </w:style>
  <w:style w:type="paragraph" w:styleId="Heading2">
    <w:name w:val="heading 2"/>
    <w:basedOn w:val="Normal"/>
    <w:link w:val="Heading2Char"/>
    <w:uiPriority w:val="9"/>
    <w:qFormat/>
    <w:rsid w:val="007E17DE"/>
    <w:pPr>
      <w:numPr>
        <w:ilvl w:val="1"/>
        <w:numId w:val="1"/>
      </w:numPr>
      <w:spacing w:before="100" w:beforeAutospacing="1" w:after="100" w:afterAutospacing="1" w:line="240" w:lineRule="auto"/>
      <w:outlineLvl w:val="1"/>
    </w:pPr>
    <w:rPr>
      <w:rFonts w:eastAsia="Times New Roman" w:cs="Arial"/>
      <w:b/>
      <w:bCs/>
      <w:color w:val="2E74B5" w:themeColor="accent1" w:themeShade="BF"/>
      <w:sz w:val="28"/>
      <w:szCs w:val="36"/>
    </w:rPr>
  </w:style>
  <w:style w:type="paragraph" w:styleId="Heading3">
    <w:name w:val="heading 3"/>
    <w:basedOn w:val="Normal"/>
    <w:link w:val="Heading3Char"/>
    <w:uiPriority w:val="9"/>
    <w:qFormat/>
    <w:rsid w:val="00DB7CAB"/>
    <w:pPr>
      <w:numPr>
        <w:ilvl w:val="2"/>
        <w:numId w:val="1"/>
      </w:numPr>
      <w:spacing w:before="100" w:beforeAutospacing="1" w:after="100" w:afterAutospacing="1" w:line="240" w:lineRule="auto"/>
      <w:outlineLvl w:val="2"/>
    </w:pPr>
    <w:rPr>
      <w:rFonts w:eastAsia="Times New Roman" w:cs="Arial"/>
      <w:b/>
      <w:bCs/>
      <w:color w:val="2E74B5" w:themeColor="accent1" w:themeShade="BF"/>
      <w:sz w:val="26"/>
      <w:szCs w:val="27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850E20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850E20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850E20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850E20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850E20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850E20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054B1"/>
    <w:rPr>
      <w:rFonts w:ascii="Arial" w:eastAsia="Times New Roman" w:hAnsi="Arial" w:cs="Arial"/>
      <w:b/>
      <w:bCs/>
      <w:color w:val="2E74B5" w:themeColor="accent1" w:themeShade="BF"/>
      <w:kern w:val="36"/>
      <w:sz w:val="36"/>
      <w:szCs w:val="48"/>
    </w:rPr>
  </w:style>
  <w:style w:type="character" w:customStyle="1" w:styleId="Heading2Char">
    <w:name w:val="Heading 2 Char"/>
    <w:basedOn w:val="DefaultParagraphFont"/>
    <w:link w:val="Heading2"/>
    <w:uiPriority w:val="9"/>
    <w:rsid w:val="007E17DE"/>
    <w:rPr>
      <w:rFonts w:ascii="Arial" w:eastAsia="Times New Roman" w:hAnsi="Arial" w:cs="Arial"/>
      <w:b/>
      <w:bCs/>
      <w:color w:val="2E74B5" w:themeColor="accent1" w:themeShade="BF"/>
      <w:sz w:val="28"/>
      <w:szCs w:val="36"/>
    </w:rPr>
  </w:style>
  <w:style w:type="character" w:customStyle="1" w:styleId="Heading3Char">
    <w:name w:val="Heading 3 Char"/>
    <w:basedOn w:val="DefaultParagraphFont"/>
    <w:link w:val="Heading3"/>
    <w:uiPriority w:val="9"/>
    <w:rsid w:val="00DB7CAB"/>
    <w:rPr>
      <w:rFonts w:ascii="Arial" w:eastAsia="Times New Roman" w:hAnsi="Arial" w:cs="Arial"/>
      <w:b/>
      <w:bCs/>
      <w:color w:val="2E74B5" w:themeColor="accent1" w:themeShade="BF"/>
      <w:sz w:val="26"/>
      <w:szCs w:val="27"/>
    </w:rPr>
  </w:style>
  <w:style w:type="paragraph" w:styleId="NormalWeb">
    <w:name w:val="Normal (Web)"/>
    <w:basedOn w:val="Normal"/>
    <w:uiPriority w:val="99"/>
    <w:semiHidden/>
    <w:unhideWhenUsed/>
    <w:rsid w:val="0002264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Cs w:val="24"/>
    </w:rPr>
  </w:style>
  <w:style w:type="character" w:styleId="Hyperlink">
    <w:name w:val="Hyperlink"/>
    <w:basedOn w:val="DefaultParagraphFont"/>
    <w:uiPriority w:val="99"/>
    <w:unhideWhenUsed/>
    <w:rsid w:val="00022649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022649"/>
    <w:rPr>
      <w:color w:val="800080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D36E96"/>
    <w:pPr>
      <w:keepNext/>
      <w:keepLines/>
      <w:spacing w:before="240" w:beforeAutospacing="0" w:after="0" w:afterAutospacing="0" w:line="259" w:lineRule="auto"/>
      <w:outlineLvl w:val="9"/>
    </w:pPr>
    <w:rPr>
      <w:rFonts w:asciiTheme="majorHAnsi" w:eastAsiaTheme="majorEastAsia" w:hAnsiTheme="majorHAnsi" w:cstheme="majorBidi"/>
      <w:b w:val="0"/>
      <w:bCs w:val="0"/>
      <w:kern w:val="0"/>
      <w:sz w:val="32"/>
      <w:szCs w:val="32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D36E9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36E96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D36E96"/>
    <w:pPr>
      <w:spacing w:after="100"/>
      <w:ind w:left="440"/>
    </w:pPr>
  </w:style>
  <w:style w:type="paragraph" w:styleId="Title">
    <w:name w:val="Title"/>
    <w:basedOn w:val="Normal"/>
    <w:next w:val="Normal"/>
    <w:link w:val="TitleChar"/>
    <w:uiPriority w:val="10"/>
    <w:qFormat/>
    <w:rsid w:val="00B0222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B0222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18087C"/>
    <w:pPr>
      <w:numPr>
        <w:ilvl w:val="1"/>
      </w:numPr>
    </w:pPr>
    <w:rPr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18087C"/>
    <w:rPr>
      <w:color w:val="5A5A5A" w:themeColor="text1" w:themeTint="A5"/>
      <w:spacing w:val="15"/>
    </w:rPr>
  </w:style>
  <w:style w:type="paragraph" w:styleId="NoSpacing">
    <w:name w:val="No Spacing"/>
    <w:link w:val="NoSpacingChar"/>
    <w:uiPriority w:val="1"/>
    <w:qFormat/>
    <w:rsid w:val="006C2FB3"/>
    <w:pPr>
      <w:spacing w:after="0" w:line="240" w:lineRule="auto"/>
    </w:pPr>
    <w:rPr>
      <w:rFonts w:ascii="Arial" w:hAnsi="Arial" w:cs="Arial"/>
      <w:sz w:val="24"/>
      <w:szCs w:val="24"/>
    </w:rPr>
  </w:style>
  <w:style w:type="paragraph" w:customStyle="1" w:styleId="tabletitle">
    <w:name w:val="table title"/>
    <w:basedOn w:val="NoSpacing"/>
    <w:link w:val="tabletitleChar"/>
    <w:qFormat/>
    <w:rsid w:val="00CC51EE"/>
    <w:pPr>
      <w:spacing w:before="360" w:after="120"/>
      <w:jc w:val="center"/>
    </w:pPr>
    <w:rPr>
      <w:b/>
    </w:rPr>
  </w:style>
  <w:style w:type="character" w:customStyle="1" w:styleId="NoSpacingChar">
    <w:name w:val="No Spacing Char"/>
    <w:basedOn w:val="DefaultParagraphFont"/>
    <w:link w:val="NoSpacing"/>
    <w:uiPriority w:val="1"/>
    <w:rsid w:val="006C2FB3"/>
    <w:rPr>
      <w:rFonts w:ascii="Arial" w:hAnsi="Arial" w:cs="Arial"/>
      <w:sz w:val="24"/>
      <w:szCs w:val="24"/>
    </w:rPr>
  </w:style>
  <w:style w:type="character" w:customStyle="1" w:styleId="tabletitleChar">
    <w:name w:val="table title Char"/>
    <w:basedOn w:val="NoSpacingChar"/>
    <w:link w:val="tabletitle"/>
    <w:rsid w:val="00CC51EE"/>
    <w:rPr>
      <w:rFonts w:ascii="Arial" w:hAnsi="Arial" w:cs="Arial"/>
      <w:b/>
      <w:sz w:val="24"/>
      <w:szCs w:val="24"/>
    </w:rPr>
  </w:style>
  <w:style w:type="paragraph" w:customStyle="1" w:styleId="Caption1">
    <w:name w:val="Caption1"/>
    <w:basedOn w:val="NoSpacing"/>
    <w:link w:val="captionChar"/>
    <w:qFormat/>
    <w:rsid w:val="008C35F4"/>
    <w:pPr>
      <w:spacing w:after="120"/>
    </w:pPr>
    <w:rPr>
      <w:sz w:val="1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850E20"/>
    <w:rPr>
      <w:rFonts w:asciiTheme="majorHAnsi" w:eastAsiaTheme="majorEastAsia" w:hAnsiTheme="majorHAnsi" w:cstheme="majorBidi"/>
      <w:i/>
      <w:iCs/>
      <w:color w:val="2E74B5" w:themeColor="accent1" w:themeShade="BF"/>
      <w:sz w:val="24"/>
    </w:rPr>
  </w:style>
  <w:style w:type="character" w:customStyle="1" w:styleId="captionChar">
    <w:name w:val="caption Char"/>
    <w:basedOn w:val="NoSpacingChar"/>
    <w:link w:val="Caption1"/>
    <w:rsid w:val="008C35F4"/>
    <w:rPr>
      <w:rFonts w:ascii="Arial" w:hAnsi="Arial" w:cs="Arial"/>
      <w:sz w:val="18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850E20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850E20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850E20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850E20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850E20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ListParagraph">
    <w:name w:val="List Paragraph"/>
    <w:basedOn w:val="Normal"/>
    <w:uiPriority w:val="34"/>
    <w:qFormat/>
    <w:rsid w:val="003517B7"/>
    <w:pPr>
      <w:ind w:left="720"/>
      <w:contextualSpacing/>
    </w:pPr>
  </w:style>
  <w:style w:type="character" w:styleId="Emphasis">
    <w:name w:val="Emphasis"/>
    <w:basedOn w:val="DefaultParagraphFont"/>
    <w:uiPriority w:val="20"/>
    <w:qFormat/>
    <w:rsid w:val="00B009B0"/>
    <w:rPr>
      <w:i/>
      <w:iCs/>
      <w:u w:val="single"/>
    </w:rPr>
  </w:style>
  <w:style w:type="character" w:customStyle="1" w:styleId="apple-converted-space">
    <w:name w:val="apple-converted-space"/>
    <w:basedOn w:val="DefaultParagraphFont"/>
    <w:rsid w:val="00A93F0B"/>
  </w:style>
  <w:style w:type="paragraph" w:styleId="BalloonText">
    <w:name w:val="Balloon Text"/>
    <w:basedOn w:val="Normal"/>
    <w:link w:val="BalloonTextChar"/>
    <w:uiPriority w:val="99"/>
    <w:semiHidden/>
    <w:unhideWhenUsed/>
    <w:rsid w:val="0070353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03539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6829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188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31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91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582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904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9150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162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953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049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4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339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17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974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490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850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13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8085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413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380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041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0577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017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383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904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869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869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312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7722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389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3450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349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405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470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812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5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6711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54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985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hyperlink" Target="https://en.wikipedia.org/wiki/Residue_(biochemistry)" TargetMode="Externa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hyperlink" Target="https://en.wikipedia.org/wiki/Amino_acid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hyperlink" Target="https://en.wikipedia.org/wiki/Macromolecule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https://en.wikipedia.org/wiki/Biomolecule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nature.com/ng/journal/v25/n1/full/ng0500_25.html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A384E9-7D78-43EC-A135-FB6EA1B13E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17</Pages>
  <Words>2428</Words>
  <Characters>13842</Characters>
  <Application>Microsoft Office Word</Application>
  <DocSecurity>0</DocSecurity>
  <Lines>115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2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u, Botong - ONID</dc:creator>
  <cp:keywords/>
  <dc:description/>
  <cp:lastModifiedBy>Qu, Botong - ONID</cp:lastModifiedBy>
  <cp:revision>181</cp:revision>
  <cp:lastPrinted>2015-08-25T23:24:00Z</cp:lastPrinted>
  <dcterms:created xsi:type="dcterms:W3CDTF">2015-08-28T04:32:00Z</dcterms:created>
  <dcterms:modified xsi:type="dcterms:W3CDTF">2015-08-28T05:00:00Z</dcterms:modified>
</cp:coreProperties>
</file>